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2032" w:rsidRDefault="00C12032">
      <w:pPr>
        <w:rPr>
          <w:rFonts w:hint="eastAsia"/>
        </w:rPr>
      </w:pPr>
    </w:p>
    <w:p w:rsidR="00C12032" w:rsidRDefault="00C12032"/>
    <w:p w:rsidR="00C12032" w:rsidRDefault="00C12032"/>
    <w:p w:rsidR="00C12032" w:rsidRDefault="00C12032"/>
    <w:p w:rsidR="00C12032" w:rsidRDefault="00C12032"/>
    <w:p w:rsidR="00C12032" w:rsidRDefault="00C12032"/>
    <w:p w:rsidR="00572737" w:rsidRDefault="00C12032" w:rsidP="00C12032">
      <w:pPr>
        <w:jc w:val="center"/>
        <w:rPr>
          <w:b/>
          <w:sz w:val="40"/>
          <w:szCs w:val="40"/>
        </w:rPr>
      </w:pPr>
      <w:r w:rsidRPr="00C12032">
        <w:rPr>
          <w:b/>
          <w:sz w:val="40"/>
          <w:szCs w:val="40"/>
        </w:rPr>
        <w:t>Database Mana</w:t>
      </w:r>
      <w:r w:rsidR="00572737">
        <w:rPr>
          <w:b/>
          <w:sz w:val="40"/>
          <w:szCs w:val="40"/>
        </w:rPr>
        <w:t xml:space="preserve">gement </w:t>
      </w:r>
      <w:r w:rsidR="00572737">
        <w:rPr>
          <w:rFonts w:hint="eastAsia"/>
          <w:b/>
          <w:sz w:val="40"/>
          <w:szCs w:val="40"/>
        </w:rPr>
        <w:t>IS610</w:t>
      </w:r>
    </w:p>
    <w:p w:rsidR="00C12032" w:rsidRDefault="00F7258E" w:rsidP="00C12032">
      <w:pPr>
        <w:jc w:val="center"/>
        <w:rPr>
          <w:b/>
          <w:sz w:val="40"/>
          <w:szCs w:val="40"/>
        </w:rPr>
      </w:pPr>
      <w:r>
        <w:rPr>
          <w:rFonts w:hint="eastAsia"/>
          <w:b/>
          <w:sz w:val="40"/>
          <w:szCs w:val="40"/>
        </w:rPr>
        <w:t xml:space="preserve">Updated </w:t>
      </w:r>
      <w:bookmarkStart w:id="0" w:name="_GoBack"/>
      <w:bookmarkEnd w:id="0"/>
      <w:r w:rsidR="00572737" w:rsidRPr="00C12032">
        <w:rPr>
          <w:b/>
          <w:sz w:val="40"/>
          <w:szCs w:val="40"/>
        </w:rPr>
        <w:t>Project</w:t>
      </w:r>
      <w:r w:rsidR="00C12032" w:rsidRPr="00C12032">
        <w:rPr>
          <w:b/>
          <w:sz w:val="40"/>
          <w:szCs w:val="40"/>
        </w:rPr>
        <w:t xml:space="preserve"> Proposal</w:t>
      </w:r>
    </w:p>
    <w:p w:rsidR="00C12032" w:rsidRPr="00C12032" w:rsidRDefault="00C12032" w:rsidP="00C12032">
      <w:pPr>
        <w:jc w:val="center"/>
        <w:rPr>
          <w:b/>
          <w:sz w:val="40"/>
          <w:szCs w:val="40"/>
        </w:rPr>
      </w:pPr>
    </w:p>
    <w:p w:rsidR="00C12032" w:rsidRDefault="00C12032" w:rsidP="00C12032">
      <w:pPr>
        <w:jc w:val="center"/>
        <w:rPr>
          <w:b/>
          <w:sz w:val="52"/>
          <w:szCs w:val="52"/>
        </w:rPr>
      </w:pPr>
      <w:r w:rsidRPr="00C12032">
        <w:rPr>
          <w:b/>
          <w:sz w:val="52"/>
          <w:szCs w:val="52"/>
        </w:rPr>
        <w:t>Grocery Store E-coupon System</w:t>
      </w:r>
    </w:p>
    <w:p w:rsidR="00C12032" w:rsidRPr="004A523F" w:rsidRDefault="00C12032" w:rsidP="00C12032">
      <w:pPr>
        <w:jc w:val="center"/>
        <w:rPr>
          <w:b/>
          <w:sz w:val="52"/>
          <w:szCs w:val="52"/>
        </w:rPr>
      </w:pPr>
    </w:p>
    <w:p w:rsidR="00C12032" w:rsidRPr="00C12032" w:rsidRDefault="00C12032" w:rsidP="00C12032">
      <w:pPr>
        <w:ind w:left="2160"/>
        <w:rPr>
          <w:b/>
          <w:sz w:val="32"/>
          <w:szCs w:val="32"/>
          <w:u w:val="single"/>
        </w:rPr>
      </w:pPr>
      <w:r w:rsidRPr="00C12032">
        <w:rPr>
          <w:b/>
          <w:sz w:val="32"/>
          <w:szCs w:val="32"/>
        </w:rPr>
        <w:t>Professor:</w:t>
      </w:r>
      <w:r w:rsidR="0075127C">
        <w:rPr>
          <w:b/>
          <w:sz w:val="32"/>
          <w:szCs w:val="32"/>
        </w:rPr>
        <w:t xml:space="preserve"> Dr. </w:t>
      </w:r>
      <w:r w:rsidR="00572737">
        <w:rPr>
          <w:rFonts w:hint="eastAsia"/>
          <w:b/>
          <w:sz w:val="32"/>
          <w:szCs w:val="32"/>
        </w:rPr>
        <w:t>Lina Zhou</w:t>
      </w:r>
    </w:p>
    <w:p w:rsidR="00C12032" w:rsidRDefault="00C12032" w:rsidP="00C12032">
      <w:pPr>
        <w:ind w:left="2160"/>
        <w:rPr>
          <w:b/>
          <w:sz w:val="32"/>
          <w:szCs w:val="32"/>
        </w:rPr>
      </w:pPr>
      <w:r w:rsidRPr="00C12032">
        <w:rPr>
          <w:b/>
          <w:sz w:val="32"/>
          <w:szCs w:val="32"/>
        </w:rPr>
        <w:t>Project Scope:</w:t>
      </w:r>
      <w:r w:rsidR="00E60F72">
        <w:rPr>
          <w:b/>
          <w:sz w:val="32"/>
          <w:szCs w:val="32"/>
        </w:rPr>
        <w:t xml:space="preserve"> Fall Semester, 2012</w:t>
      </w:r>
    </w:p>
    <w:p w:rsidR="00B37266" w:rsidRDefault="00B37266" w:rsidP="00C12032">
      <w:pPr>
        <w:ind w:left="216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Team Name:</w:t>
      </w:r>
      <w:r w:rsidR="004A523F">
        <w:rPr>
          <w:rFonts w:hint="eastAsia"/>
          <w:b/>
          <w:sz w:val="32"/>
          <w:szCs w:val="32"/>
        </w:rPr>
        <w:t xml:space="preserve"> JBVB DBA Team</w:t>
      </w:r>
    </w:p>
    <w:p w:rsidR="00C12032" w:rsidRPr="00C12032" w:rsidRDefault="00C12032" w:rsidP="00C12032">
      <w:pPr>
        <w:ind w:left="2160"/>
        <w:rPr>
          <w:b/>
          <w:sz w:val="32"/>
          <w:szCs w:val="32"/>
        </w:rPr>
      </w:pPr>
      <w:r w:rsidRPr="00C12032">
        <w:rPr>
          <w:b/>
          <w:sz w:val="32"/>
          <w:szCs w:val="32"/>
        </w:rPr>
        <w:t>Team Member:</w:t>
      </w:r>
      <w:r w:rsidR="00E60F72">
        <w:rPr>
          <w:b/>
          <w:sz w:val="32"/>
          <w:szCs w:val="32"/>
        </w:rPr>
        <w:t xml:space="preserve"> Jing Bai, </w:t>
      </w:r>
      <w:proofErr w:type="spellStart"/>
      <w:r w:rsidR="00572737">
        <w:rPr>
          <w:rFonts w:hint="eastAsia"/>
          <w:b/>
          <w:sz w:val="32"/>
          <w:szCs w:val="32"/>
        </w:rPr>
        <w:t>Vikas</w:t>
      </w:r>
      <w:proofErr w:type="spellEnd"/>
      <w:r w:rsidR="0023174F">
        <w:rPr>
          <w:b/>
          <w:sz w:val="32"/>
          <w:szCs w:val="32"/>
        </w:rPr>
        <w:t xml:space="preserve"> </w:t>
      </w:r>
      <w:proofErr w:type="spellStart"/>
      <w:r w:rsidR="00B37266" w:rsidRPr="00B37266">
        <w:rPr>
          <w:b/>
          <w:sz w:val="32"/>
          <w:szCs w:val="32"/>
        </w:rPr>
        <w:t>Bansal</w:t>
      </w:r>
      <w:proofErr w:type="spellEnd"/>
    </w:p>
    <w:p w:rsidR="00C12032" w:rsidRDefault="00C12032" w:rsidP="00C12032">
      <w:pPr>
        <w:ind w:left="2160"/>
      </w:pPr>
    </w:p>
    <w:p w:rsidR="00C12032" w:rsidRDefault="00C12032" w:rsidP="00640B56">
      <w:r>
        <w:br w:type="page"/>
      </w:r>
    </w:p>
    <w:p w:rsidR="00C8660B" w:rsidRDefault="00541784" w:rsidP="00C12032">
      <w:pPr>
        <w:pStyle w:val="Title"/>
      </w:pPr>
      <w:r>
        <w:lastRenderedPageBreak/>
        <w:t>Gro</w:t>
      </w:r>
      <w:r w:rsidR="00C12032">
        <w:t>cery Store E-coupon System</w:t>
      </w:r>
    </w:p>
    <w:p w:rsidR="000A2E50" w:rsidRDefault="000A2E50" w:rsidP="00C12032">
      <w:pPr>
        <w:pStyle w:val="Subtitle"/>
      </w:pPr>
    </w:p>
    <w:p w:rsidR="00C12032" w:rsidRDefault="00541784" w:rsidP="00C12032">
      <w:pPr>
        <w:pStyle w:val="Subtitle"/>
      </w:pPr>
      <w:r>
        <w:t>Project Description</w:t>
      </w:r>
      <w:r w:rsidR="00640B56">
        <w:t>:</w:t>
      </w:r>
    </w:p>
    <w:p w:rsidR="006A0048" w:rsidRDefault="0023174F" w:rsidP="00355297">
      <w:r>
        <w:t>For any grocery store, p</w:t>
      </w:r>
      <w:r w:rsidR="0079041C">
        <w:t>aper c</w:t>
      </w:r>
      <w:r w:rsidR="00257E45">
        <w:t xml:space="preserve">oupon is a popular and successful marketing tool </w:t>
      </w:r>
      <w:r w:rsidR="00724BF3">
        <w:t>for two main reasons. O</w:t>
      </w:r>
      <w:r w:rsidR="00257E45">
        <w:t xml:space="preserve">ne is store can get more </w:t>
      </w:r>
      <w:r>
        <w:t>customers by giving users the coupon</w:t>
      </w:r>
      <w:r w:rsidR="00257E45">
        <w:t xml:space="preserve"> discount</w:t>
      </w:r>
      <w:r>
        <w:t xml:space="preserve"> and the</w:t>
      </w:r>
      <w:r w:rsidR="0079041C">
        <w:t xml:space="preserve"> other one is </w:t>
      </w:r>
      <w:r>
        <w:t xml:space="preserve">that </w:t>
      </w:r>
      <w:r w:rsidR="0079041C">
        <w:t xml:space="preserve">coupon </w:t>
      </w:r>
      <w:r>
        <w:t xml:space="preserve">system </w:t>
      </w:r>
      <w:r w:rsidR="0079041C">
        <w:t xml:space="preserve">allows store to </w:t>
      </w:r>
      <w:r>
        <w:t>track</w:t>
      </w:r>
      <w:r w:rsidR="00257E45">
        <w:t xml:space="preserve"> </w:t>
      </w:r>
      <w:r w:rsidR="0079041C">
        <w:t xml:space="preserve">customers’ </w:t>
      </w:r>
      <w:r w:rsidR="0079041C" w:rsidRPr="0079041C">
        <w:t>consumption habit</w:t>
      </w:r>
      <w:r w:rsidR="0079041C">
        <w:t xml:space="preserve"> and helps store </w:t>
      </w:r>
      <w:r>
        <w:t xml:space="preserve">in </w:t>
      </w:r>
      <w:r w:rsidR="0079041C">
        <w:t>find</w:t>
      </w:r>
      <w:r>
        <w:t>ing</w:t>
      </w:r>
      <w:r w:rsidR="0079041C">
        <w:t xml:space="preserve"> potential market. </w:t>
      </w:r>
      <w:r>
        <w:t xml:space="preserve">However, paper coupon system, </w:t>
      </w:r>
      <w:r w:rsidR="00724BF3" w:rsidRPr="00724BF3">
        <w:t>as a marketing strategy</w:t>
      </w:r>
      <w:r>
        <w:t>, has some disadvantages</w:t>
      </w:r>
      <w:r w:rsidR="00724BF3">
        <w:t>.</w:t>
      </w:r>
      <w:r>
        <w:t xml:space="preserve"> </w:t>
      </w:r>
      <w:r w:rsidR="00320CD5">
        <w:t xml:space="preserve">For </w:t>
      </w:r>
      <w:r w:rsidR="00724BF3">
        <w:t>store</w:t>
      </w:r>
      <w:r w:rsidR="00320CD5">
        <w:t>, it is a hard job</w:t>
      </w:r>
      <w:r w:rsidR="00724BF3">
        <w:t xml:space="preserve"> to </w:t>
      </w:r>
      <w:r>
        <w:t>plan on distribution of</w:t>
      </w:r>
      <w:r w:rsidR="00724BF3">
        <w:t xml:space="preserve"> coupon</w:t>
      </w:r>
      <w:r>
        <w:t>s,</w:t>
      </w:r>
      <w:r w:rsidR="00320CD5">
        <w:t xml:space="preserve"> because coupon</w:t>
      </w:r>
      <w:r>
        <w:t xml:space="preserve"> distribution</w:t>
      </w:r>
      <w:r w:rsidR="00320CD5">
        <w:t xml:space="preserve"> has to depend on </w:t>
      </w:r>
      <w:r>
        <w:t xml:space="preserve">separate </w:t>
      </w:r>
      <w:r w:rsidR="00320CD5">
        <w:t>distribution channels</w:t>
      </w:r>
      <w:r w:rsidR="00724BF3">
        <w:t xml:space="preserve">. </w:t>
      </w:r>
      <w:r>
        <w:t>Separate distribution channels incur cost of more resource usage and labor work. C</w:t>
      </w:r>
      <w:r w:rsidR="00320CD5">
        <w:t>ustomers</w:t>
      </w:r>
      <w:r>
        <w:t xml:space="preserve"> might find it difficult to locate a piece of paper while planning to shop.</w:t>
      </w:r>
      <w:r w:rsidR="004F1415">
        <w:t xml:space="preserve"> In addition to this, lots of paper is wasted in publishing paper coupons.</w:t>
      </w:r>
      <w:r w:rsidR="00B417EB">
        <w:t xml:space="preserve"> To avoid all these overhead and wastage we introduce an online e-coupon system namely</w:t>
      </w:r>
      <w:r w:rsidR="004F1415">
        <w:t xml:space="preserve"> </w:t>
      </w:r>
      <w:r w:rsidR="00541784">
        <w:t>Grocery Store E-Coupon System (GS</w:t>
      </w:r>
      <w:r w:rsidR="00FF187B">
        <w:t>ECS)</w:t>
      </w:r>
      <w:r w:rsidR="00B417EB">
        <w:t>. GSECS</w:t>
      </w:r>
      <w:r w:rsidR="00FF187B">
        <w:t xml:space="preserve"> will assist store in managing the coupon system in a better way</w:t>
      </w:r>
      <w:r w:rsidR="0065584A">
        <w:t xml:space="preserve">. </w:t>
      </w:r>
    </w:p>
    <w:p w:rsidR="000A2E50" w:rsidRDefault="000A2E50" w:rsidP="000A2E50">
      <w:pPr>
        <w:pStyle w:val="ListParagraph"/>
      </w:pPr>
    </w:p>
    <w:p w:rsidR="009711F2" w:rsidRDefault="000A2E50" w:rsidP="009711F2">
      <w:pPr>
        <w:pStyle w:val="Subtitle"/>
      </w:pPr>
      <w:r>
        <w:t xml:space="preserve">Project </w:t>
      </w:r>
      <w:r w:rsidR="009711F2">
        <w:t>Goal</w:t>
      </w:r>
      <w:r w:rsidR="00257E45">
        <w:t>s:</w:t>
      </w:r>
    </w:p>
    <w:p w:rsidR="007F0D6B" w:rsidRDefault="007F0D6B" w:rsidP="007F0D6B">
      <w:pPr>
        <w:pStyle w:val="ListParagraph"/>
        <w:numPr>
          <w:ilvl w:val="0"/>
          <w:numId w:val="5"/>
        </w:numPr>
      </w:pPr>
      <w:r>
        <w:t>Eliminate fraudulent coupon in order to reduce store loss</w:t>
      </w:r>
      <w:r w:rsidR="00B417EB">
        <w:t>.</w:t>
      </w:r>
    </w:p>
    <w:p w:rsidR="007F0D6B" w:rsidRDefault="007F0D6B" w:rsidP="007F0D6B">
      <w:pPr>
        <w:pStyle w:val="ListParagraph"/>
        <w:numPr>
          <w:ilvl w:val="0"/>
          <w:numId w:val="5"/>
        </w:numPr>
      </w:pPr>
      <w:r>
        <w:t>Provide convenient approach to use coupon</w:t>
      </w:r>
      <w:r w:rsidR="00B417EB">
        <w:t>.</w:t>
      </w:r>
    </w:p>
    <w:p w:rsidR="007F0D6B" w:rsidRDefault="007F0D6B" w:rsidP="007F0D6B">
      <w:pPr>
        <w:pStyle w:val="ListParagraph"/>
        <w:numPr>
          <w:ilvl w:val="0"/>
          <w:numId w:val="5"/>
        </w:numPr>
      </w:pPr>
      <w:r>
        <w:t>Better management on coupon system</w:t>
      </w:r>
      <w:r w:rsidR="00B417EB">
        <w:t>.</w:t>
      </w:r>
    </w:p>
    <w:p w:rsidR="000A2E50" w:rsidRDefault="000A2E50" w:rsidP="000A2E50">
      <w:pPr>
        <w:pStyle w:val="ListParagraph"/>
        <w:ind w:left="420"/>
      </w:pPr>
    </w:p>
    <w:p w:rsidR="009711F2" w:rsidRDefault="009711F2" w:rsidP="009711F2">
      <w:pPr>
        <w:pStyle w:val="Subtitle"/>
      </w:pPr>
      <w:r>
        <w:t>Critical success factors</w:t>
      </w:r>
      <w:r w:rsidR="00257E45">
        <w:t>:</w:t>
      </w:r>
    </w:p>
    <w:p w:rsidR="00355297" w:rsidRPr="00355297" w:rsidRDefault="00355297" w:rsidP="00355297">
      <w:r w:rsidRPr="00355297">
        <w:t>The advantages associated with implementation of GSECS are as follows:</w:t>
      </w:r>
    </w:p>
    <w:p w:rsidR="00355297" w:rsidRPr="00355297" w:rsidRDefault="00355297" w:rsidP="00355297">
      <w:pPr>
        <w:numPr>
          <w:ilvl w:val="0"/>
          <w:numId w:val="1"/>
        </w:numPr>
      </w:pPr>
      <w:r w:rsidRPr="00355297">
        <w:t>IT’S ONLINE!! - GSECS will provide a coupon system which is completely online. Customers would not have to take the printed coupon to redeem its value.</w:t>
      </w:r>
    </w:p>
    <w:p w:rsidR="00355297" w:rsidRPr="00355297" w:rsidRDefault="00355297" w:rsidP="00355297">
      <w:pPr>
        <w:numPr>
          <w:ilvl w:val="0"/>
          <w:numId w:val="1"/>
        </w:numPr>
      </w:pPr>
      <w:r w:rsidRPr="00355297">
        <w:t>FLEXIBILITY – Customers can download their coupons from store’s website directly into their online accounts. And since it is online, it can be done anytime and from anywhere.</w:t>
      </w:r>
    </w:p>
    <w:p w:rsidR="00355297" w:rsidRPr="00355297" w:rsidRDefault="00355297" w:rsidP="00355297">
      <w:pPr>
        <w:numPr>
          <w:ilvl w:val="0"/>
          <w:numId w:val="1"/>
        </w:numPr>
      </w:pPr>
      <w:r w:rsidRPr="00355297">
        <w:t xml:space="preserve">NO FRAUDULENT COUPONS – Direct transactions of coupons from store’s website to customer’s account will ensure genuine coupon use. Putting download limit per customer would prevent coupon misuse. </w:t>
      </w:r>
    </w:p>
    <w:p w:rsidR="007714FA" w:rsidRDefault="00355297" w:rsidP="00355297">
      <w:pPr>
        <w:numPr>
          <w:ilvl w:val="0"/>
          <w:numId w:val="1"/>
        </w:numPr>
      </w:pPr>
      <w:r w:rsidRPr="00355297">
        <w:t xml:space="preserve">ADDITIONAL BENEFITS – </w:t>
      </w:r>
    </w:p>
    <w:p w:rsidR="007714FA" w:rsidRDefault="00355297" w:rsidP="007714FA">
      <w:pPr>
        <w:numPr>
          <w:ilvl w:val="1"/>
          <w:numId w:val="1"/>
        </w:numPr>
      </w:pPr>
      <w:r w:rsidRPr="00355297">
        <w:t>Saves times, sav</w:t>
      </w:r>
      <w:r w:rsidR="007714FA">
        <w:t>es paper and easy to implement.</w:t>
      </w:r>
    </w:p>
    <w:p w:rsidR="007714FA" w:rsidRPr="007714FA" w:rsidRDefault="00355297" w:rsidP="007714FA">
      <w:pPr>
        <w:numPr>
          <w:ilvl w:val="1"/>
          <w:numId w:val="1"/>
        </w:numPr>
      </w:pPr>
      <w:r w:rsidRPr="00355297">
        <w:lastRenderedPageBreak/>
        <w:t xml:space="preserve"> </w:t>
      </w:r>
      <w:r w:rsidR="007714FA" w:rsidRPr="007714FA">
        <w:t>Friendly interface. User would find it easy to see and use the application.</w:t>
      </w:r>
    </w:p>
    <w:p w:rsidR="007714FA" w:rsidRDefault="007714FA" w:rsidP="007714FA">
      <w:pPr>
        <w:pStyle w:val="ListParagraph"/>
        <w:numPr>
          <w:ilvl w:val="1"/>
          <w:numId w:val="1"/>
        </w:numPr>
      </w:pPr>
      <w:r>
        <w:t>Useful search engine/easy to use.</w:t>
      </w:r>
    </w:p>
    <w:p w:rsidR="007714FA" w:rsidRDefault="007714FA" w:rsidP="007714FA">
      <w:pPr>
        <w:pStyle w:val="ListParagraph"/>
        <w:numPr>
          <w:ilvl w:val="1"/>
          <w:numId w:val="1"/>
        </w:numPr>
      </w:pPr>
      <w:r>
        <w:t>Stable/ reliable database management.</w:t>
      </w:r>
    </w:p>
    <w:p w:rsidR="00355297" w:rsidRPr="00355297" w:rsidRDefault="007714FA" w:rsidP="007714FA">
      <w:pPr>
        <w:pStyle w:val="ListParagraph"/>
        <w:numPr>
          <w:ilvl w:val="1"/>
          <w:numId w:val="1"/>
        </w:numPr>
      </w:pPr>
      <w:r>
        <w:t>Flexibility to access coupon system with any device.</w:t>
      </w:r>
    </w:p>
    <w:p w:rsidR="000A2E50" w:rsidRDefault="000A2E50" w:rsidP="000A2E50"/>
    <w:p w:rsidR="000A2E50" w:rsidRDefault="000A2E50" w:rsidP="000A2E50"/>
    <w:p w:rsidR="00914314" w:rsidRDefault="009711F2" w:rsidP="000A2E50">
      <w:pPr>
        <w:pStyle w:val="Subtitle"/>
      </w:pPr>
      <w:r>
        <w:t>Business Function</w:t>
      </w:r>
      <w:r w:rsidR="007F7212">
        <w:t>s</w:t>
      </w:r>
    </w:p>
    <w:tbl>
      <w:tblPr>
        <w:tblStyle w:val="LightShading"/>
        <w:tblW w:w="0" w:type="auto"/>
        <w:tblLayout w:type="fixed"/>
        <w:tblLook w:val="04A0" w:firstRow="1" w:lastRow="0" w:firstColumn="1" w:lastColumn="0" w:noHBand="0" w:noVBand="1"/>
      </w:tblPr>
      <w:tblGrid>
        <w:gridCol w:w="1514"/>
        <w:gridCol w:w="1559"/>
        <w:gridCol w:w="1701"/>
      </w:tblGrid>
      <w:tr w:rsidR="00F70B6B" w:rsidTr="006B2E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4" w:type="dxa"/>
          </w:tcPr>
          <w:p w:rsidR="00F70B6B" w:rsidRDefault="00F70B6B" w:rsidP="00363679">
            <w:r>
              <w:t>USER ACCOUNT MANAGER</w:t>
            </w:r>
          </w:p>
        </w:tc>
        <w:tc>
          <w:tcPr>
            <w:tcW w:w="1559" w:type="dxa"/>
          </w:tcPr>
          <w:p w:rsidR="00F70B6B" w:rsidRDefault="00F70B6B" w:rsidP="003636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UPON DEPARTMENT</w:t>
            </w:r>
          </w:p>
        </w:tc>
        <w:tc>
          <w:tcPr>
            <w:tcW w:w="1701" w:type="dxa"/>
          </w:tcPr>
          <w:p w:rsidR="00F70B6B" w:rsidRDefault="00F70B6B" w:rsidP="0096578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</w:t>
            </w:r>
            <w:r>
              <w:rPr>
                <w:rFonts w:hint="eastAsia"/>
              </w:rPr>
              <w:t>RODUCT</w:t>
            </w:r>
          </w:p>
          <w:p w:rsidR="00F70B6B" w:rsidRDefault="00F70B6B" w:rsidP="0096578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PARTMENT</w:t>
            </w:r>
          </w:p>
        </w:tc>
      </w:tr>
      <w:tr w:rsidR="00F70B6B" w:rsidRPr="00677F29" w:rsidTr="006B2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4" w:type="dxa"/>
          </w:tcPr>
          <w:p w:rsidR="00F70B6B" w:rsidRPr="00677F29" w:rsidRDefault="00F70B6B" w:rsidP="00363679">
            <w:pPr>
              <w:rPr>
                <w:b w:val="0"/>
              </w:rPr>
            </w:pPr>
            <w:r>
              <w:rPr>
                <w:b w:val="0"/>
              </w:rPr>
              <w:t>Manage users’ database. Information like e-mail, phone.</w:t>
            </w:r>
          </w:p>
        </w:tc>
        <w:tc>
          <w:tcPr>
            <w:tcW w:w="1559" w:type="dxa"/>
          </w:tcPr>
          <w:p w:rsidR="00F70B6B" w:rsidRPr="00677F29" w:rsidRDefault="00F70B6B" w:rsidP="00363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pdate existing c</w:t>
            </w:r>
            <w:r w:rsidRPr="00677F29">
              <w:t>oupon information</w:t>
            </w:r>
            <w:r>
              <w:t xml:space="preserve"> with latest offers.</w:t>
            </w:r>
          </w:p>
        </w:tc>
        <w:tc>
          <w:tcPr>
            <w:tcW w:w="1701" w:type="dxa"/>
          </w:tcPr>
          <w:p w:rsidR="00F70B6B" w:rsidRDefault="00F70B6B" w:rsidP="00363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 new or delete product information</w:t>
            </w:r>
          </w:p>
        </w:tc>
      </w:tr>
      <w:tr w:rsidR="00F70B6B" w:rsidRPr="00677F29" w:rsidTr="006B2E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4" w:type="dxa"/>
          </w:tcPr>
          <w:p w:rsidR="00F70B6B" w:rsidRPr="00677F29" w:rsidRDefault="00F70B6B" w:rsidP="00363679">
            <w:pPr>
              <w:rPr>
                <w:b w:val="0"/>
              </w:rPr>
            </w:pPr>
            <w:r w:rsidRPr="00677F29">
              <w:rPr>
                <w:b w:val="0"/>
              </w:rPr>
              <w:t>Edit account profile</w:t>
            </w:r>
          </w:p>
        </w:tc>
        <w:tc>
          <w:tcPr>
            <w:tcW w:w="1559" w:type="dxa"/>
          </w:tcPr>
          <w:p w:rsidR="00F70B6B" w:rsidRPr="00677F29" w:rsidRDefault="00F70B6B" w:rsidP="003636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pdate database with new coupons by doing past use analysis.</w:t>
            </w:r>
          </w:p>
        </w:tc>
        <w:tc>
          <w:tcPr>
            <w:tcW w:w="1701" w:type="dxa"/>
          </w:tcPr>
          <w:p w:rsidR="00F70B6B" w:rsidRDefault="00F70B6B" w:rsidP="003636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pdate existing product information.</w:t>
            </w:r>
          </w:p>
        </w:tc>
      </w:tr>
      <w:tr w:rsidR="00F70B6B" w:rsidRPr="00677F29" w:rsidTr="006B2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4" w:type="dxa"/>
          </w:tcPr>
          <w:p w:rsidR="00F70B6B" w:rsidRDefault="00F70B6B" w:rsidP="00363679">
            <w:pPr>
              <w:rPr>
                <w:b w:val="0"/>
              </w:rPr>
            </w:pPr>
            <w:r>
              <w:rPr>
                <w:b w:val="0"/>
              </w:rPr>
              <w:t>Add new users,</w:t>
            </w:r>
          </w:p>
          <w:p w:rsidR="00F70B6B" w:rsidRDefault="00F70B6B" w:rsidP="00363679">
            <w:pPr>
              <w:rPr>
                <w:b w:val="0"/>
              </w:rPr>
            </w:pPr>
            <w:r>
              <w:rPr>
                <w:b w:val="0"/>
              </w:rPr>
              <w:t>Delete idle accounts.</w:t>
            </w:r>
          </w:p>
          <w:p w:rsidR="00F70B6B" w:rsidRPr="00677F29" w:rsidRDefault="00F70B6B" w:rsidP="00363679">
            <w:pPr>
              <w:rPr>
                <w:b w:val="0"/>
              </w:rPr>
            </w:pPr>
          </w:p>
        </w:tc>
        <w:tc>
          <w:tcPr>
            <w:tcW w:w="1559" w:type="dxa"/>
          </w:tcPr>
          <w:p w:rsidR="00F70B6B" w:rsidRPr="00677F29" w:rsidRDefault="00F70B6B" w:rsidP="00363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t download limit on number of particular coupon types.</w:t>
            </w:r>
          </w:p>
        </w:tc>
        <w:tc>
          <w:tcPr>
            <w:tcW w:w="1701" w:type="dxa"/>
          </w:tcPr>
          <w:p w:rsidR="00F70B6B" w:rsidRPr="00677F29" w:rsidRDefault="00F70B6B" w:rsidP="00363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70B6B" w:rsidRPr="00677F29" w:rsidTr="006B2E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4" w:type="dxa"/>
          </w:tcPr>
          <w:p w:rsidR="00F70B6B" w:rsidRPr="00677F29" w:rsidRDefault="00F70B6B" w:rsidP="00363679">
            <w:pPr>
              <w:rPr>
                <w:b w:val="0"/>
              </w:rPr>
            </w:pPr>
            <w:r>
              <w:rPr>
                <w:b w:val="0"/>
              </w:rPr>
              <w:t>Keep track of number of additions each year.</w:t>
            </w:r>
          </w:p>
        </w:tc>
        <w:tc>
          <w:tcPr>
            <w:tcW w:w="1559" w:type="dxa"/>
          </w:tcPr>
          <w:p w:rsidR="00F70B6B" w:rsidRPr="00677F29" w:rsidRDefault="00F70B6B" w:rsidP="003636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assify coupons in product categories.</w:t>
            </w:r>
          </w:p>
        </w:tc>
        <w:tc>
          <w:tcPr>
            <w:tcW w:w="1701" w:type="dxa"/>
          </w:tcPr>
          <w:p w:rsidR="00F70B6B" w:rsidRPr="00677F29" w:rsidRDefault="00F70B6B" w:rsidP="003636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70B6B" w:rsidRPr="00677F29" w:rsidTr="006B2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4" w:type="dxa"/>
          </w:tcPr>
          <w:p w:rsidR="00F70B6B" w:rsidRPr="00677F29" w:rsidRDefault="00F70B6B" w:rsidP="00363679">
            <w:pPr>
              <w:rPr>
                <w:b w:val="0"/>
              </w:rPr>
            </w:pPr>
            <w:r>
              <w:rPr>
                <w:b w:val="0"/>
              </w:rPr>
              <w:t>Invite new members via e-mail.</w:t>
            </w:r>
          </w:p>
        </w:tc>
        <w:tc>
          <w:tcPr>
            <w:tcW w:w="1559" w:type="dxa"/>
          </w:tcPr>
          <w:p w:rsidR="00F70B6B" w:rsidRPr="00677F29" w:rsidRDefault="00F70B6B" w:rsidP="00363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01" w:type="dxa"/>
          </w:tcPr>
          <w:p w:rsidR="00F70B6B" w:rsidRPr="00677F29" w:rsidRDefault="00F70B6B" w:rsidP="00363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F50CF" w:rsidRDefault="005F50CF" w:rsidP="005F50CF">
      <w:pPr>
        <w:pStyle w:val="ListParagraph"/>
        <w:ind w:left="420"/>
      </w:pPr>
    </w:p>
    <w:p w:rsidR="00F70B6B" w:rsidRDefault="00F70B6B" w:rsidP="009711F2">
      <w:pPr>
        <w:pStyle w:val="Subtitle"/>
      </w:pPr>
    </w:p>
    <w:p w:rsidR="00F70B6B" w:rsidRDefault="00F70B6B" w:rsidP="009711F2">
      <w:pPr>
        <w:pStyle w:val="Subtitle"/>
      </w:pPr>
    </w:p>
    <w:p w:rsidR="00F70B6B" w:rsidRDefault="00F70B6B" w:rsidP="009711F2">
      <w:pPr>
        <w:pStyle w:val="Subtitle"/>
      </w:pPr>
    </w:p>
    <w:p w:rsidR="00F70B6B" w:rsidRDefault="00F70B6B" w:rsidP="009711F2">
      <w:pPr>
        <w:pStyle w:val="Subtitle"/>
      </w:pPr>
    </w:p>
    <w:p w:rsidR="00F70B6B" w:rsidRDefault="00F70B6B" w:rsidP="009711F2">
      <w:pPr>
        <w:pStyle w:val="Subtitle"/>
      </w:pPr>
    </w:p>
    <w:p w:rsidR="009711F2" w:rsidRDefault="009711F2" w:rsidP="009711F2">
      <w:pPr>
        <w:pStyle w:val="Subtitle"/>
      </w:pPr>
      <w:r>
        <w:t>Preliminary data model</w:t>
      </w:r>
      <w:r w:rsidR="00257E45">
        <w:t>:</w:t>
      </w:r>
    </w:p>
    <w:p w:rsidR="00AA5AAE" w:rsidRDefault="007D10AB" w:rsidP="009711F2">
      <w:r>
        <w:rPr>
          <w:noProof/>
        </w:rPr>
      </w:r>
      <w:r>
        <w:rPr>
          <w:noProof/>
        </w:rPr>
        <w:pict>
          <v:group id="Canvas 12" o:spid="_x0000_s1026" editas="canvas" style="width:433.9pt;height:345.6pt;mso-position-horizontal-relative:char;mso-position-vertical-relative:line" coordsize="55098,438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EBAQ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BAQE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BAQE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EBAQ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AAAAAP///wD///8A////AP///wD///8A////AP//&#10;/wD///8A////AP///wD///8A////AP///wD///8A////AP///wD///8A////AP///wD///8A////&#10;AP///wD///8AAAAA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AAAA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AAAAAP///wD///8A////AP///wD///8A////AP///wD///8A////AP//&#10;/wD///8A////AP///wD///8A////AP///wD///8A////AP///wD///8A////AP///wD///8AAAAA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AAAA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AAAAAP///wD///8A////AP///wD///8A////AP///wD///8A////AP///wD///8A////AP//&#10;/wD///8A////AP///wD///8A////AP///wD///8A////AP///wD///8AAAAA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AAAA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AAAAAP///wD/&#10;//8A////AP///wD///8A////AP///wD///8A////AP///wD///8A////AP///wD///8A////AP//&#10;/wD///8A////AP///wD///8A////AP///wD///8AAAAA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AAAA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AAAAAP///wD///8A////AP///wD/&#10;//8A////AP///wD///8A////AP///wD///8A////AP///wD///8A////AP///wD///8A////AP//&#10;/wD///8A////AP///wD///8AAAAA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AAAA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AAAAAP///wD///8A////AP///wD///8A////AP///wD/&#10;//8A////AP///wD///8A////AP///wD///8A////AP///wD///8A////AP///wD///8A////AP//&#10;/wD///8AAAAA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AAAA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CFhYUAUVFRAP///wD///8A////AP///wD///8A////AMzM&#10;zAAlJSUA////AP///wD///8A////AP///wD///8A////AP///wD///8A////AP///wDm5uYAJSUl&#10;AKOjo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AAAAAP///wD///8A////AP///wD///8A////AP///wD///8A////AP///wD/&#10;//8A////AP///wD///8A////AP///wD///8A////AP///wD///8A////AP///wD///8AAAAA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AAAA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CFhYUAPDw8AP///wD///8A////AP///wD///8A////AMzMzAAlJSUA////AP//&#10;/wD///8A////AP///wD///8A////AP///wD///8A////AP///wD///8AUVFRAFFRUQ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AAAAAP///wD///8A////AP///wD///8A////AP///wD///8A////AP///wD///8A////AP///wD/&#10;//8A////AP///wD///8A////AP///wD///8A////AP///wD///8AAAAA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AAAA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NnZ2QDm5uYA////AP///wD///8A////AP///wDz8/MAzMzMAP///wCF&#10;hYUAPDw8AP///wCjo6MAv7+/AP///wD///8A////AMzMzAAlJSUA////AL+/vwCjo6MA5ubmAP//&#10;/wD///8A////ANnZ2QDz8/MA////AP///wD///8AsbGxACUlJQ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AAAAAP///wD///8A&#10;////AP///wD///8A////AP///wD///8A////AP///wD///8A////AP///wD///8A////AP///wD/&#10;//8A////AP///wD///8A////AP///wD///8AAAAA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AAAA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HR0dAA8PDwA////AP///wD///8A////AP///wBjY2MAPDw8AP///wCFhYUAJSUlACUlJQA8&#10;PDwAJSUlADw8PADz8/MA////AMzMzAAlJSUAPDw8ADw8PAA8PDwAJSUlAL+/vwD///8A////ADw8&#10;PACFhYUA////AP///wD///8AY2NjAAAAAACUlJQ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BAQE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BAQE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AAAAAP///wD///8A////AP///wD///8A&#10;////AP///wD///8A////AP///wD///8A////AP///wD///8A////AP///wD///8A////AP///wD/&#10;//8A////AP///wD///8AAAAA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AAAA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NnZ2QAAAAAA&#10;2dnZAP///wD///8A////AP///wAlJSUAlJSUAP///wCFhYUAJSUlAL+/vwD///8A////ADw8PABj&#10;Y2MA////AMzMzAAAAAAAlJSUAP///wD///8AY2NjADw8PAD///8A////ADw8PACFhYUA////AP//&#10;/wD///8AJSUlADw8PAA8PDw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AAAAAP///wD///8A////AP///wD///8A////AP///wD///8A&#10;////AP///wD///8A////AP///wD///8A////AP///wD///8A////AP///wD///8A////AP///wD/&#10;//8AAAAA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AAAA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8PDwAUVFRAIWFhQCFhYUA&#10;hYWFAHR0dAAlJSUA5ubmAP///wCFhYUAPDw8AP///wD///8A////AIWFhQA8PDwA////AMzMzAAl&#10;JSUA////AP///wD///8AzMzMACUlJQD///8A////ADw8PACFhYUA////AP///wCjo6MAJSUlANnZ&#10;2QAlJSUA5ubm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AAAAAP///wD///8A////AP///wD///8A////AP///wD///8A////AP///wD///8A&#10;////AP///wD///8A////AP///wD///8A////AP///wD///8A////AP///wD///8AAAAA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AAAA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CUlJQAJSUlAIWFhQCFhYUAhYWFACUlJQBRUVEA&#10;////AP///wCFhYUAPDw8AP///wD///8A////AIWFhQAlJSUA////AMzMzAAlJSUA////AP///wD/&#10;//8AzMzMAAAAAADMzMwA////ADw8PACFhYUA////AP///wBRUVEAY2NjAP///wA8PDwAhYWF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AAAA&#10;AP///wD///8A////AP///wD///8A////AP///wD///8A////AP///wD///8A////AP///wD///8A&#10;////AP///wD///8A////AP///wD///8A////AP///wD///8AAAAA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AAAA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m5uYAJSUlAObm5gD///8A////ACUlJQCjo6MA////AP///wCFhYUA&#10;PDw8AP///wD///8A////AIWFhQAlJSUA////AMzMzAAlJSUA////AP///wD///8AzMzMACUlJQDm&#10;5uYA////ADw8PACFhYUA////AObm5gAlJSUAv7+/AP///wCUlJQAJSUl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AAAAAP///wD///8A////&#10;AP///wD///8A////AP///wD///8A////AP///wD///8A////AP///wD///8A////AP///wD///8A&#10;////AP///wD///8A////AP///wD///8AAAAA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AAAA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UVFRAHR0dAD///8Ao6OjACUlJQD///8A////AP///wCFhYUAJSUlAKOjowD///8A&#10;////ADw8PABjY2MA////AMzMzAAAAAAAY2NjAP///wD///8AY2NjADw8PAD///8A////ADw8PACF&#10;hYUA////AJSUlAAlJSUA////AP///wDm5uYAJSUlANnZ2Q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AAAAAP///wD///8A////AP///wD///8A////&#10;AP///wD///8A////AP///wD///8A////AP///wD///8A////AP///wD///8A////AP///wD///8A&#10;////AP///wD///8AAAAA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AAAA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o6Oj&#10;ACUlJQD///8AUVFRAGNjYwD///8A////AP///wCFhYUAdHR0ADw8PAA8PDwAJSUlACUlJQDm5uYA&#10;////AMzMzAA8PDwAY2NjACUlJQA8PDwAJSUlALGxsQD///8A////ADw8PACFhYUA////ADw8PAB0&#10;dHQA////AP///wD///8APDw8AGNjY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AAAAAP///wD///8A////AP///wD///8A////AP///wD///8A////&#10;AP///wD///8A////AP///wD///8A////AP///wD///8A////AP///wD///8A////AP///wD///8A&#10;AAAA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AAAA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CUlJQC/v78AJSUl&#10;AL+/vwD///8A////AP///wDz8/MA8/PzAP///wDMzMwAzMzMAP///wD///8A////AP///wDZ2dkA&#10;////ANnZ2QDMzMwA5ubmAP///wD///8A////ADw8PACFhYUA////AMzMzAD///8A////AP///wD/&#10;//8A5ubmANnZ2Q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AAAAAP///wD///8A////AP///wD///8A////AP///wD///8A////AP///wD///8A////&#10;AP///wD///8A////AP///wD///8A////AP///wD///8A////AP///wD///8AAAAA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AAAA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FFRUQAlJSUAJSUlAP///wD///8A////&#10;AP///wD///8A////AP///wD///8A////AP///wD///8A////AP///wD///8A////AP///wD///8A&#10;////AP///wD///8A////ADw8PACFhYU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AAAAAP//&#10;/wD///8A////AP///wD///8A////AP///wD///8A////AP///wD///8A////AP///wD///8A////&#10;AP///wD///8A////AP///wD///8A////AP///wD///8AAAAA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AAAA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L+/vwAlJSUAhYWFAP///wD///8A////AP///wD///8A////&#10;AP///wD///8A////AP///wD///8A////AP///wD///8A////AP///wD///8A////AP///wD///8A&#10;////ADw8PACFhYU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AAAAAP///wD///8A////AP//&#10;/wD///8A////AP///wD///8A////AP///wD///8A////AP///wD///8A////AP///wD///8A////&#10;AP///wD///8A////AP///wD///8AAAAA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AAAAAOfn5wD///8A////AP///wD///8A////AP///wD///8A////AP///wD///8A////&#10;AP///wD///8A19fXAL+/v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AAAAAP///wD///8A////AP///wD///8A////AP//&#10;/wD///8A////AP///wD///8A////AP///wD///8A////AP///wD///8A////AP///wD///8A////&#10;AP///wD///8AAAAA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f398AAAAAAAgI&#10;CABwcHAA5+fnAP///wD///8A////AP///wD///8A////AP///wD///8A9/f3AHh4eAAAAAAAAAAA&#10;AAAAAAAAAAAAMDAwAMfHx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x8fHAAAAAACnp6cA////&#10;AP///wDHx8cAAAAAAKenpwD///8A////AP///wD///8A////AP///wD///8A////AAAAAA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AAAAAP///wD///8A////AP///wD///8A////AP///wD///8A////AP//&#10;/wD///8A////AP///wD///8A////AP///wD///8A////AP///wD///8A////AP///wD///8AAAAA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AAAAAFBQUAAAAAAACAgIAHBw&#10;cADn5+cA////AP///wD///8A////AP///wDn5+cAKCgoAAAAAABAQEAAf39/AJeXlwBwcHAAEBAQ&#10;AAAAAACPj4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v7+/AAAAAACfn58A////AP///wC/v78AAAAA&#10;AJ+fnwD///8A////AP///wD///8A////AP///wD///8A////AAAAAA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AAAAAP///wD///8A////AP///wD///8A////AP///wD///8A////AP///wD///8A////AP//&#10;/wD///8A////AP///wD///8A////AP///wD///8A////AP///wD///8AAAAA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AAAAAP///wDPz88AUFBQAAAAAAAICAgAcHBwAOfn&#10;5wD///8A////AP///wBISEgAAAAAAJ+fnwD///8A////AP///wD///8A5+fnADg4OAAAAAAAx8fH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v7+/AAAAAACfn58A////AP///wC/v78AAAAAAJ+fnwD///8A////&#10;AP///wD///8A////AP///wD///8A////AAAAAA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AAAAAP///wD/&#10;//8A////AP///wD///8A////AP///wD///8A////AP///wD///8A////AP///wD///8A////AP//&#10;/wD///8A////AP///wD///8A////AP///wD///8AAAAA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AAAAAP///wD///8A////AM/PzwBQUFAAAAAAAAgICABwcHAA5+fnALe3&#10;twAAAAAAcHBwAP///wD///8A////AP///wD///8A////AN/f3wAQEBAAODg4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v7+/AAAAAACfn58A////AP///wC/v78AAAAAAJ+fnwD///8A////AP///wD///8A////&#10;AP///wD///8A////AAAAAA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AAAAAP///wD///8A////AP///wD/&#10;//8A////AP///wD///8A////AP///wD///8A////AP///wD///8A////AP///wD///8A////AP//&#10;/wD///8A////AP///wD///8AAAAA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AAAAAP///wD///8A////AP///wD///8A////AP///wD/&#10;//8A////AP///wD///8A////AP///wD///8A////AP///wD///8A////AP///wD///8A////AP//&#10;/wD///8AAAAA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AAAAAP///wD///8A////AP///wD///8A////AP///wD///8A////AP///wD/&#10;//8A////AP///wD///8A////AP///wD///8A////AP///wD///8A////AP///wD///8AAAAA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AAAAAP///wD///8A////AP///wD///8A////AP///wD///8A////AP///wD///8A////AP///wD/&#10;//8A////AP///wD///8A////AP///wD///8A////AP///wD///8AAAAA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AAAAAP///wD///8A7+/vAH9/fwAQEBAAAAAAAEBAQAC/&#10;v78A////AJ+fnwAAAAAAp6enAP///wD///8A////AP///wD///8A////APf39wAwMDAAICAg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v7+/AAAAAACfn58A////AP///wC/v78AAAAAAJ+fnwD///8A////AP//&#10;/wD///8A////AP///wD///8A////AAAAAA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AAAAAP///wD///8A&#10;////AP///wD///8A////AP///wD///8A////AP///wD///8A////AP///wD///8A////AP///wD/&#10;//8A////AP///wD///8A////AP///wD///8AAAAA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AAAAAO/v7wB/f38AEBAQAAAAAABAQEAAv7+/AP///wD///8A////AO/v7wAY&#10;GBgAGBgYAOfn5wD///8A////AP///wD///8A////AH9/fwAAAAAAl5eX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v7+/AAAAAACfn58A////AP///wC/v78AAAAAAJ+fnwD///8A////AP///wD///8A////AP//&#10;/wD///8A////AAAAAA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BAQEAAAAAAAQEBAAL+/vwD///8A////AP///wD///8A////AP///wC3t7cAAAAAABgYGACn&#10;p6cA39/fAPf39wC/v78ASEhIAAAAAABAQE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v7+/AAAAAACf&#10;n58A////AP///wC/v78AAAAAAJ+fnwD///8A////AP///wD///8A////AP///wD///8A////AAAA&#10;AA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AAAAAP///wD///8A////AP///wD///8A////AP///wD///8A&#10;////AP///wD///8A////AP///wD///8A////AP///wD///8A////AP///wD///8A////AP///wD/&#10;//8AAAAA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n5+cAAAAAAEBAQAC/v78A&#10;////AP///wD///8A////AP///wD///8A////AP///wD///8Ax8fHACgoKAAAAAAAAAAAAAAAAAAA&#10;AAAACAgIAHh4eAD39/c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19fXAAAAAACvr68A////AP///wDX&#10;19cAAAAAAK+vrwD///8A////AP///wD///8A////AP///wD///8A////AAAAAA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AAAAAP///wD///8A////AP///wD///8A////AP///wD///8A////AP///wD///8A&#10;////AP///wD///8A////AP///wD///8A////AP///wD///8A////AP///wD///8AAAAA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AAAAAP///wD///8A////AP///wD///8A&#10;////AP///wD///8A////AP///wD///8A////APf39wC3t7cAf39/AGhoaACfn58A39/f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AAAA&#10;AP///wD///8A////AP///wD///8A////AP///wD///8A////AP///wD///8A////AP///wD///8A&#10;////AP///wD///8A////AP///wD///8A////AP///wD///8AAAAA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AAAA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AAAAAP///wD///8A////&#10;AP///wD///8A////AP///wD///8A////AP///wD///8A////AP///wD///8A////AP///wD///8A&#10;////AP///wD///8A////AP///wD///8AAAAA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AAAA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AAAAAP///wD///8A////AP///wD///8A////&#10;AP///wD///8A////AP///wD///8A////AP///wD///8A////AP///wD///8A////AP///wD///8A&#10;////AP///wD///8AAAAA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AAAA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AAAAAP///wD///8A////AP///wD///8A////AP///wD///8A////&#10;AP///wD///8A////AP///wD///8A////AP///wD///8A////AP///wD///8A////AP///wD///8A&#10;AAAA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AAAA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AAAAAP///wD///8A////AP///wD///8A////AP///wD///8A////AP///wD///8A////&#10;AP///wD///8A////AP///wD///8A////AP///wD///8A////AP///wD///8AAAAA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Cn&#10;p6cA7+/vAP///wD///8A////AP///wCnp6cA7+/v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n5+cAv7+/AH9/fwC/v78A7+/vAP///wD///8A////AP//&#10;/wD///8A////AP///wD///8A////AP///wD///8A7+/vAAAAAAD39/c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AAAA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AAAAAP//&#10;/wD///8A////AP///wD///8A////AP///wD///8A////AP///wD///8A////AP///wD///8A////&#10;AP///wD///8A////AP///wD///8A////AP///wD///8AAAAA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///8A////AP///wD///8A////AP///wD///8A////AMfHxwAAAAAAp6enAP///wD/&#10;//8A////AMfHxwAAAAAAp6en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7+/vAGBgYAAAAAAAAAAAAAAAAAAAAAAAAAAAAHh4eAD39/cA////AP///wD///8A////AP//&#10;/wD///8A////AO/v7wB/f38AEBAQAAAAAACvr6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AAAA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AAAAAP///wD///8A////AP//&#10;/wD///8A////AP///wD///8A////AP///wD///8A////AP///wD///8A////AP///wD///8A////&#10;AP///wD///8A////AP///wD///8AAAAA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L+/vwAAAAAAn5+fAP///wD///8A////AL+/vwAA&#10;AAAAn5+f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39/cAICAgAAAAAABY&#10;WFgAr6+vAL+/vwCnp6cASEhIAAAAAAA4ODgA9/f3AP///wD///8A////AP///wDv7+8Af39/ABAQ&#10;EAAAAAAAQEBAAAAAAA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AAAA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AAAAAP///wD///8A////AP///wD///8A////AP//&#10;/wD///8A////AP///wD///8A////AP///wD///8A////AP///wD///8A////AP///wD///8A////&#10;AP///wD///8AAAAA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L+/vwAAAAAAn5+fAP///wD///8A////AL+/vwAAAAAAn5+f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BoaGgAAAAAAJ+fnwD///8A////AP///wD/&#10;//8A////AIeHhwAAAAAAeHh4AP///wD///8A7+/vAH9/fwAQEBAAAAAAAEBAQAC/v78A////AAAA&#10;AA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AAAA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AAAAAP///wD///8A////AP///wD///8A////AP///wD///8A////AP//&#10;/wD///8A////AP///wD///8A////AP///wD///8A////AP///wD///8A////AP///wD///8AAAAA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///8A////AP///wD///8A////AP///wD///8A&#10;////AL+/vwAAAAAAn5+fAP///wD///8A////AL+/vwAAAAAAn5+f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Ofn5wAAAAAAUFBQAP///wD///8A////AP///wD///8A////AP///wBA&#10;QEAACAgIAOjo6AB/f38AEBAQAAAAAABAQEAAv7+/AP///wD///8A////AAAAAA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AAAA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AAAAAP///wD///8A////AP///wD///8A////AP///wD///8A////AP///wD///8A////AP//&#10;/wD///8A////AP///wD///8A////AP///wD///8A////AP///wD///8AAAAA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AAAAAP///wD///8A////AP///wD///8A////AP//&#10;/wD///8A////AKenpwDv7+8A////AP///wD///8A////AKenpwDv7+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NfX1wB4eHgAQEBAAEBAQABISEgAj4+PAPf39wD///8A////AP///wD///8A////&#10;AP///wD///8A////AP///wD///8A7+/vAAAAAAD39/c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AAAAAP///wD/&#10;//8A////AP///wD///8A////AP///wD///8A////AP///wD///8A////AP///wD///8A////AP//&#10;/wD///8A////AP///wD///8A////AP///wD///8AAAAA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AAAAAP///wD///8A////AP///wD///8A////AP///wD///8Ax8fHAAAA&#10;AACnp6cA////AP///wD///8Ax8fHAAAAAACnp6c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j4+PAAgI&#10;CAAAAAAAICAgAEBAQAAICAgAAAAAACgoKADPz88A////AP///wD///8A////AP///wD///8A////&#10;AO/v7wB/f38AEBAQAAAAAACvr6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AAAAAP///wD///8A////AP///wD/&#10;//8A////AP///wD///8A////AP///wD///8A////AP///wD///8A////AP///wD///8A////AP//&#10;/wD///8A////AP///wD///8AAAAA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AAAAAP///wD///8A////AP///wD///8A////AP///wD///8Av7+/AAAAAACfn58A////AP//&#10;/wD///8Av7+/AAAAAACfn5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Cnp6cAAAAAADg4OADX19cA////AP//&#10;/wD///8An5+fABAQEAAYGBgA5+fnAP///wD///8A////AP///wDv7+8Af39/ABAQEAAAAAAAQEBA&#10;AAAAAA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AAAAAP///wD///8A////AP///wD///8A////AP///wD/&#10;//8A////AP///wD///8A////AP///wD///8A////AP///wD///8A////AP///wD///8A////AP//&#10;/wD///8AAAAA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///8A////AP///wD///8A////&#10;AP///wD///8A////AL+/vwAAAAAAn5+fAP///wD///8A////AL+/vwAAAAAAn5+f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Ofn5wAAAAAAUFBQAP///wD///8A////AP///wD///8A&#10;////AP///wA4ODgACAgIAPf39wDPz88AUFBQAAAAAAAICAgAcHBwAOfn5wD///8A////AAAAAA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AAAAAP///wD/&#10;//8A////AP///wD///8A////AP///wD///8Av7+/AAAAAACfn58A////AP///wD///8Av7+/AAAA&#10;AACfn5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Ofn5wAYGBgAICAgAPf39wD///8A////AP///wD///8A////AL+/&#10;vwAAAAAAUFBQAP///wD///8A7+/vAH9/fwAQEBAAAAAAAEBAQAC/v78A////AAAAAA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AAAAAP///wD///8A////AP///wD///8A////AP///wD///8A////AP///wD/&#10;//8A////AP///wD///8A////AP///wD///8A////AP///wD///8A////AP///wD///8AAAAA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///8A////AP///wD///8A////AP///wD///8A////&#10;AL+/vwAAAAAAn5+fAP///wD///8A////AL+/vwAAAAAAn5+f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B4eHgAAAAAAKenpwD///8A////AP///wD///8A////AHBwcAAAAAAA&#10;f39/AP///wD///8A////AM/PzwBQUFAAAAAAAAgICABwcHAA5+fnAAAAAA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AAAAAP///wD///8A////AP///wD/&#10;//8A////AP///wD///8Av7+/AAAAAACfn58A////AP///wD///8Av7+/AAAAAACfn5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K+vrwAAAAAAp6enAP///wD///8A////AP///wD///8A////AP///wBYWFgACAgIAO/v&#10;7wB/f38AEBAQAAAAAABAQEAAv7+/AP///wD///8A////AAAAAA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AAAAAP///wD///8A////AP///wD///8A////AP///wD///8A////AP///wD///8A////AP///wD/&#10;//8A////AP///wD///8A////AP///wD///8A////AP///wD///8AAAAA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///8A////AP///wD///8A////AP///wD///8A////AL+/vwAAAAAAn5+f&#10;AP///wD///8A////AL+/vwAAAAAAn5+f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39/cAKCgoAAAAAABQUFAAn5+fAL+/vwCfn58AODg4AAAAAABAQEAA9/f3AP///wD///8A&#10;////AP///wD///8Az8/PAFBQUAAAAAAACAgIAAAAAAD39/c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AAAAAP///wD///8A&#10;////AP///wD///8A////AP///wD///8A////AP///wD///8A////AP///wD///8A////AP///wD/&#10;//8A////AP///wD///8A////AP///wD///8AAAAA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///8A////AP///wD///8A////AP///wD///8A////ANfX1wAAAAAAr6+vAP///wD///8A////&#10;ANfX1wAAAAAAr6+v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9/f3&#10;AHh4eAAAAAAAAAAAAAAAAAAAAAAACAgIAIeHhwD///8A////AP///wD///8A////AP///wD///8A&#10;////AP///wDPz88AUFBQAAAAAACvr6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AAAAAP///wD///8A////AP///wD///8A&#10;////AP///wD///8A////AP///wD///8A////AP///wD///8A////AP///wD///8A////AP///wD/&#10;//8A////AP///wD///8AAAAA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39/cAv7+/&#10;AIeHhwC/v78A////AP///wD///8A////AP///wD///8A////AP///wD///8A////AP///wD///8A&#10;////AAAAAA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AAAAAP///wD///8A////AP///wD///8A////AP///wD///8A&#10;////AP///wD///8A////AP///wD///8A////AP///wD///8A////AP///wD///8A////AP///wD/&#10;//8AAAAA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AAAAAP///wD///8A&#10;////AP///wD///8A////AP///wD///8Av7+/AAAAAACfn58A////AP///wD///8Av7+/AAAAAACf&#10;n5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Ofn5wAQEBAAMDAwAP///wD///8A////AP///wD///8A////AMfHxwAA&#10;AAAAUFBQAP///wDPz88AUFBQAAAAAAAICAgAcHBwAOfn5wD///8A////AAAAAA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AAAAAP///wD///8A////AP///wD///8A////AP///wD///8A////AP///wD///8A&#10;////AP///wD///8A////AP///wD///8A////AP///wD///8A////AP///wD///8AAAAA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AAAAAP///wD///8A////AP///wD///8A&#10;////AP///wD///8Av7+/AAAAAACfn58A////AP///wD///8Av7+/AAAAAACfn5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CXl5cAAAAAAFBQUADn5+cA////AP///wD///8At7e3ABgYGAAICAgA39/fAP///wD/&#10;//8A////AM/PzwBQUFAAAAAAAAgICABwcHAA5+fnAAAAAA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AAAA&#10;AP///wD///8A////AP///wD///8A////AP///wD///8A////AP///wD///8A////AP///wD///8A&#10;////AP///wD///8A////AP///wD///8A////AP///wD///8AAAAA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AAAAAP///wD///8A////AP///wD///8A////AP///wD///8A&#10;v7+/AAAAAACfn58A////AP///wD///8Av7+/AAAAAACfn5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eHh4AAAAAAAAAAAAODg4AFBQUAAoKCgAAAAAABgYGAC/v78A////AP///wD///8A////AP///wD/&#10;//8Az8/PAFBQUAAAAAAACAgIAAAAAAD39/c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AAAAAP///wD///8A////&#10;AP///wD///8A////AP///wD///8A////AP///wD///8A////AP///wD///8A////AP///wD///8A&#10;////AP///wD///8A////AP///wD///8AAAAA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AAAAAP///wD///8A////AP///wD///8A////AP///wD///8A19fXAAAAAACvr68A&#10;////AP///wD///8A19fXAAAAAACvr6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NfX1wBgYGAA&#10;KCgoAAAAAAA4ODgAeHh4AO/v7wD///8A////AP///wD///8A////AP///wD///8A////AP///wDP&#10;z88AUFBQAAAAAACvr6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AAAAAP///wD///8A////AP///wD///8A////&#10;AP///wD///8A////AP///wD///8A////AP///wD///8A////AP///wD///8A////AP///wD///8A&#10;////AP///wD///8AAAAA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AAAA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AAAAAP///wD///8A////AP///wD///8A////AP///wD///8A////&#10;AP///wD///8A////AP///wD///8A////AP///wD///8A////AP///wD///8A////AP///wD///8A&#10;AAAA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AAAA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AAAAAP///wD///8A////AP///wD///8A////AP///wD///8A////AP///wD///8A////&#10;AP///wD///8A////AP///wD///8A////AP///wD///8A////AP///wD///8AAAAA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2dnZAP///wD///8A////AP///wD///8A////AP///wD///8A////AP///wD///8A////AP///wD/&#10;//8A5ubmAP///wD///8A////AP///wD///8A////AP///wDm5uYA////AP///wD///8A////AP//&#10;/wD///8A////AObm5gD///8A////AP///wD///8A////AObm5gDm5uY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AAAA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AAAAAP//&#10;/wD///8A////AP///wD///8A////AP///wD///8A////AP///wD///8A////AP///wD///8A////&#10;AP///wD///8A////AP///wD///8A////AP///wD///8AAAAA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2dnZACUlJQBRUVEA////AP///wD///8A////AKOjowAlJSUAPDw8ADw8PACUlJQA&#10;UVFRAP///wD///8AUVFRAIWFhQD///8AzMzMACUlJQD///8A////AP///wA8PDwAJSUlACUlJQB0&#10;dHQAUVFRAIWFhQD///8A////ADw8PAAlJSUAJSUlAHR0dAA8PDwAzMzMAP///wD///8AUVFRACUl&#10;JQAlJSUA////AP///wCxsbEAPDw8ACUlJQAlJSUAJSUlAHR0d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AAAA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AAAAAP///wD///8A////AP//&#10;/wD///8A////AP///wD///8A////AP///wD///8A////AP///wD///8A////AP///wD///8A////&#10;AP///wD///8A////AP///wD///8AAAAA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dHR0&#10;ACUlJQAlJSUA5ubmAP///wD///8A////ACUlJQCUlJQA////AObm5gA8PDwAPDw8AP///wD///8A&#10;PDw8AIWFhQD///8AzMzMACUlJQD///8A////AGNjYwA8PDwA8/PzAP///wBjY2MAAAAAAIWFhQD/&#10;//8AlJSUACUlJQDz8/MA////AJSUlAAAAAAAzMzMAP///wDZ2dkAAAAAAL+/vwD///8A////AObm&#10;5gAlJSUAlJSUAP///wD///8A5ubmAL+/v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AAAA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Dg4O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4ODg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JSUlAJSUlAA8PDwAlJSU&#10;AP///wD///8A////ACUlJQCjo6MA////AP///wCFhYUAPDw8AP///wD///8APDw8AIWFhQD///8A&#10;zMzMACUlJQD///8A////ACUlJQCFhYUA////AP///wD///8APDw8AIWFhQD///8AlJSUACUlJQD/&#10;//8A////AP///wAlJSUAzMzMAP///wDMzMwAJSUlAP///wD///8A////AJSUlAAlJSU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4O&#10;Dg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Dg4O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AAAA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AAAA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AAAA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AAAA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AAAA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BjY2MAPDw8AP///wDm5uYAJSUlANnZ2QD///8A////AP///wD///8AzMzM&#10;AMzMzAB0dHQAPDw8AP///wD///8APDw8AIWFhQD///8AzMzMACUlJQD///8A////ACUlJQCUlJQA&#10;////AP///wD///8APDw8AIWFhQD///8A////AP///wDZ2dkAzMzMAMzMzAAlJSUAzMzMAP///wDM&#10;zMwAJSUlAP///wD///8A////AIWFhQAlJSUAhYWFAIWFhQCFhYUAY2NjACUlJQ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AAAA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AAAA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lJSUAlJSUAP///wD///8APDw8AHR0dAD///8A////APPz8wD///8A////AP///wBjY2MAPDw8&#10;AP///wD///8APDw8AIWFhQD///8AzMzMACUlJQD///8A////AFFRUQBRUVEA////AP///wDMzMwA&#10;JSUlAIWFhQD///8A////AP///wD///8A////AObm5gAlJSUAzMzMAP///wDMzMwAJSUlAP///wD/&#10;//8A////ANnZ2QAlJSUA5ubmAP///wD///8AdHR0ADw8P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AAAA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AAAA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AAAA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L+/vwAlJSUA5ubmAP//&#10;/wD///8AlJSUACUlJQD///8A////AFFRUQBRUVEAhYWFAHR0dAAAAAAAo6OjAP///wD///8APDw8&#10;AIWFhQD///8AzMzMACUlJQD///8A////AL+/vwAlJSUAY2NjAHR0dAAlJSUAJSUlAIWFhQD///8A&#10;2dnZACUlJQB0dHQAhYWFADw8PAA8PDwA////ALGxsQA8PDwAAAAAADw8PABRUVEA////AP///wBj&#10;Y2MAPDw8AIWFhQB0dHQAJSUlALGxsQ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AAAA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AAAA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GNjYwA8PDwA////AP///wD///8A5ubmACUl&#10;JQDZ2dkA////AP///wCjo6MAhYWFAIWFhQC/v78A////AP///wD///8APDw8AIWFhQD///8A8/Pz&#10;AIWFhQD///8A////AP///wDm5uYAhYWFAIWFhQDm5uYAPDw8AIWFhQD///8A////AObm5gCFhYUA&#10;hYWFAJSUlAD///8A////AL+/vwB0dHQAJSUlAIWFhQCFhYUA////AP///wD///8Ao6OjAIWFhQCF&#10;hYUA5ubm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AAAA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AAAA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CUlJQCUlJQA////AP///wD///8A////ADw8PABjY2MA////AP//&#10;/wD///8A////AP///wD///8A////AP///wD///8APDw8AIWFhQD///8A////ANnZ2QD///8A////&#10;AP///wD///8A////AP///wD///8APDw8AIWFhQD///8A////AP///wD///8A////AP///wD///8A&#10;////AP///wDMzMwAJSUl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AAAA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AAAA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o6OjACUlJQDm5uYA////AP///wD///8A////AJSUlAAlJSUA////AP///wD///8A////AP//&#10;/wD///8A////AP///wD///8APDw8AIWFhQD///8AhYWFAAAAAADm5uYA////AP///wD///8A////&#10;AP///wD///8APDw8AIWFhQD///8A////AP///wD///8A////AP///wD///8A////AP///wD///8A&#10;zMzM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AAAA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NnZ2QD/&#10;//8A////AP///wD///8A////AP///wDMzMwA////AP///wD///8A////AP///wD///8A////AP//&#10;/wD///8AUVFRAJSUlAD///8A////AMzMzAD///8A////AP///wD///8A////AP///wD///8AY2Nj&#10;AJSUl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4O&#10;Dg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4O&#10;Dg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Nzc0A&#10;zc3NAM3NzQDNzc0Azc3NAM3NzQDNzc0Azc3NAGtrawAwMDAAMDAwAFBQUAC5ubkAzc3NAK6urgBB&#10;QUEAQUFBADAwMACampoAzc3NAM3NzQCurq4AQUFBAEFBQQCDg4MAUFBQAM3NzQDNzc0AMDAwAHd3&#10;dwBBQUEAQUFBAI6OjgDNzc0Azc3NAK6urgBBQUEAQUFBADAwMACampoAzc3NAM3NzQBQUFAArq6u&#10;AM3NzQDNzc0AQUFBAK6urgDNzc0Azc3NAM3NzQDNzc0Azc3NAM3NzQDNzc0AAAAA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Nzc0Azc3NAM3NzQDNzc0A&#10;zc3NAM3NzQDNzc0AUFBQADAwMACkpKQAubm5AIODgwB3d3cAzc3NADAwMAB3d3cAzc3NAJqamgAe&#10;Hh4Aubm5AM3NzQBBQUEAXV1dAM3NzQBQUFAAHh4eAM3NzQDNzc0AMDAwADAwMAC5ubkApKSkAB4e&#10;HgC5ubkAzc3NADAwMAB3d3cAzc3NAJqamgAeHh4Aubm5AM3NzQAwMDAApKSkAM3NzQDNzc0AHh4e&#10;AKSkpADNzc0Azc3NAM3NzQDNzc0Azc3NAM3NzQDNzc0AAAAA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Nzc0Azc3NAM3NzQDNzc0Azc3NAM3NzQC5ubkA&#10;Hh4eALm5uQDNzc0Azc3NAM3NzQDNzc0Aubm5AB4eHgDNzc0Azc3NAM3NzQBQUFAAa2trAM3NzQAw&#10;MDAApKSkAM3NzQDNzc0AHh4eAM3NzQDNzc0AMDAwAKSkpADNzc0Azc3NADAwMAB3d3cAubm5AB4e&#10;HgDNzc0Azc3NAM3NzQBQUFAAa2trAM3NzQAwMDAApKSkAM3NzQDNzc0AHh4eAKSkpADNzc0Azc3N&#10;AM3NzQDNzc0Azc3NAM3NzQDNzc0AAAAA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Nzc0Azc3NAM3NzQDNzc0Azc3NAM3NzQB3d3cAMDAwAM3NzQDNzc0Azc3NAM3NzQDNzc0A&#10;zc3NAB4eHgC5ubkAzc3NAM3NzQAwMDAAg4ODAM3NzQAwMDAApKSkAM3NzQDNzc0AHh4eAM3NzQDN&#10;zc0AMDAwAHd3dwDNzc0Azc3NADAwMACDg4MAzc3NAB4eHgC5ubkAzc3NAM3NzQAwMDAAg4ODAM3N&#10;zQAwMDAAd3d3AM3NzQDNzc0AHh4eAM3NzQDNzc0Azc3NAM3NzQDNzc0Azc3NAM3NzQDNzc0AAAAA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hYWFAFFRUQD///8A////AP///wD///8A////&#10;AP///wDMzMwAJSUl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Nzc0Azc3N&#10;AM3NzQDNzc0Azc3NAM3NzQCkpKQAHh4eAM3NzQDNzc0Azc3NAM3NzQDNzc0Azc3NAIODgwAwMDAA&#10;a2trAFBQUAAwMDAAzc3NAM3NzQAwMDAApKSkAM3NzQDNzc0AHh4eAM3NzQDNzc0AMDAwADAwMABd&#10;XV0AUFBQADAwMADNzc0Azc3NAIODgwAwMDAAa2trAFBQUAAwMDAAzc3NAM3NzQAwMDAAMDAwAF1d&#10;XQBQUFAAMDAwAM3NzQDNzc0Azc3NAM3NzQDNzc0Azc3NAM3NzQDNzc0AAAAA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hYWFADw8PAD///8A////AP///wD///8A////AP///wDMzMwAJSUl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AAAAA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AAAAA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AAAA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AAAAA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Nzc0A&#10;zc3NAM3NzQDNzc0Azc3NAM3NzQDNzc0Aa2trAMPDwwDNzc0Azc3NAM3NzQDNzc0Aw8PDAHd3dwDN&#10;zc0Azc3NAM3NzQDNzc0Ag4ODAGtrawBra2sArq6uAM3NzQDNzc0Azc3NAHd3dwBra2sAjo6OAJqa&#10;mgDDw8MAzc3NAM3NzQCDg4MAa2trAI6OjgCampoAw8PDAM3NzQDNzc0Ag4ODAGtrawB3d3cAzc3N&#10;AM3NzQDNzc0Ad3d3AGtrawDNzc0Azc3NAM3NzQDNzc0Azc3NAM3NzQDNzc0Azc3NAAAAA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AAAA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AAAA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Nzc0Azc3NAM3NzQDNzc0A&#10;zc3NAM3NzQDNzc0AHh4eAKSkpADNzc0Azc3NAM3NzQDNzc0ApKSkADAwMADNzc0Azc3NAM3NzQB3&#10;d3cAMDAwAJqamgCDg4MAHh4eAJqamgDNzc0Aa2trADAwMACkpKQAUFBQAB4eHgCkpKQAzc3NAIOD&#10;gwAeHh4AmpqaAFBQUAAwMDAApKSkAM3NzQBra2sAMDAwAJqamgBra2sAd3d3AM3NzQB3d3cAMDAw&#10;AI6OjgDDw8MAzc3NAM3NzQDNzc0Azc3NAM3NzQDNzc0Azc3NAAAAAA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AAAA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AAAA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Nzc0Azc3NAM3NzQDNzc0Azc3NAM3NzQDNzc0A&#10;Hh4eAKSkpADNzc0Azc3NAM3NzQDNzc0ApKSkADAwMADNzc0Azc3NAM3NzQAwMDAAmpqaAM3NzQDN&#10;zc0Ad3d3AEFBQQDNzc0AMDAwAJqamgDNzc0Azc3NADAwMACkpKQAzc3NAGtrawBra2sAzc3NAM3N&#10;zQAwMDAApKSkAM3NzQAwMDAAmpqaAM3NzQDNzc0Azc3NAM3NzQBra2sAa2trAM3NzQDNzc0Azc3N&#10;AM3NzQDNzc0Azc3NAM3NzQDNzc0Azc3NAAAAA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AAAA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AAAA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AAAA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Nzc0Azc3NAM3NzQDNzc0Azc3NAM3NzQDNzc0AHh4eAF1dXQBra2sAMDAwAGtrawDNzc0A&#10;pKSkAB4eHgDNzc0Azc3NAM3NzQAwMDAAmpqaAM3NzQDNzc0Ad3d3AEFBQQDNzc0AMDAwAJqamgDN&#10;zc0Azc3NADAwMACkpKQAzc3NAGtrawBra2sAzc3NAM3NzQAwMDAApKSkAM3NzQAwMDAAmpqaAM3N&#10;zQDNzc0Azc3NAM3NzQBra2sAa2trAM3NzQDNzc0Azc3NAM3NzQDNzc0Azc3NAM3NzQDNzc0Azc3N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AAAA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Nzc0Azc3N&#10;AM3NzQDNzc0Azc3NAM3NzQDNzc0AHh4eAKSkpADNzc0Aubm5AB4eHgDNzc0ApKSkAB4eHgBQUFAA&#10;g4ODAM3NzQCOjo4AMDAwAJqamgCOjo4AHh4eAI6OjgDNzc0Aa2trADAwMACkpKQAa2trAAAAAACk&#10;pKQAzc3NAGtrawBra2sAzc3NAM3NzQAwMDAApKSkAM3NzQB3d3cAMDAwAKSkpACDg4MAd3d3AMPD&#10;wwBdXV0AXV1dAKSkpADNzc0Azc3NAM3NzQDNzc0Azc3NAM3NzQDNzc0Azc3NAAAAA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AAAA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AAAA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8PDwAhYWFAP///wD///8AlJSUAP///wD///8A////AP//&#10;/wD///8A////AP///wD///8A////AP///wD///8A////AP///wD///8A////ADw8PACFhYU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Nzc0Azc3NAM3NzQDNzc0Azc3N&#10;AM3NzQDNzc0AHh4eAKSkpADNzc0Azc3NAB4eHgC5ubkAw8PDAHd3dwCOjo4AUFBQAM3NzQDNzc0A&#10;jo6OAFBQUABQUFAAmpqaAM3NzQDNzc0Azc3NAIODgwBBQUEAg4ODADAwMACkpKQAzc3NAJqamgCa&#10;mpoAzc3NAM3NzQB3d3cAw8PDAM3NzQDNzc0Ag4ODAEFBQQBdXV0Azc3NAJqamgBBQUEAQUFBAGtr&#10;awDDw8MAzc3NAM3NzQDNzc0Azc3NAM3NzQDNzc0Azc3N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AAAAAM3NzQDNzc0Azc3NAM3NzQDNzc0Azc3NAM3NzQDNzc0Azc3NAM3NzQDNzc0Azc3NAM3NzQDN&#10;zc0Azc3NAM3NzQDNzc0Azc3NAM3NzQDNzc0Azc3NAM3NzQDNzc0Azc3NAM3NzQDNzc0Azc3NAM3N&#10;zQDNzc0Azc3NAM3NzQCGhoYAwMDA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Nzc0Azc3NAM3NzQDNzc0Azc3NAM3NzQDN&#10;zc0Azc3NAM3NzQDNzc0Azc3NAM3NzQDNzc0Azc3NAM3NzQDNzc0Azc3NAM3NzQDNzc0Azc3NAM3N&#10;zQDNzc0AhoaGAMfHxwDNzc0Azc3NAM3NzQDNzc0AhoaGAMDAwADNzc0Azc3NAM3NzQB5eXkAx8fH&#10;AM3NzQDNzc0Azc3NAM3NzQDNzc0Azc3NAM3NzQDNzc0Azc3NAM3NzQDNzc0Azc3NAM3NzQDNzc0A&#10;zc3NAM3NzQDNzc0Azc3NAM3NzQDNzc0AAAAA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8PDwAhYWFAP///wDZ2dkAJSUlAKOjowD///8A////AP///wD///8A////AP//&#10;/wD///8A////AP///wD///8A////AP///wD///8A////ADw8PACFhYU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Li4u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C4u&#10;Lg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C4uLg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Li4u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B0&#10;dHQAsbGxAP///wD///8A////AP///wD///8A////AP///wD///8A////AP///wD///8A////AP//&#10;/wD///8A////AP///wD///8A////AJSUlAC/v7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L+/vwAAAAAAn5+f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YGBgAAAAAADPz88A////AP//&#10;/wC/v78AAAAAAJ+fnwD///8A9/f3ABgYGAAYGBgA9/f3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L+/vwAAAAAAn5+f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5+fnABAQEAA4ODgA////AP///wC/v78AAAAAAJ+f&#10;nwD///8Aj4+PAAAAAACPj4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L+/vwAAAAAAn5+f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I+PjwAAAAAAn5+fAP///wC/v78AAAAAAJ+fnwD39/cAGBgYABgY&#10;GAD39/c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L+/vwAAAAAAn5+f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wMDAAGBgYAO/v7wC/v78AAAAAAJ+fnwCPj48AAAAAAI+Pj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L+/vwAA&#10;AAAAn5+f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H&#10;x8cAAAAAAHBwcAC/v78AAAAAAJeXlwAYGBgAGBgYAPf39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M/PzwBAQEAAt7e3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YGBgAAAAAACP&#10;j48AAAAAADAwMAAAAAAAj4+P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5+fnABAQEAAQEBAAAAAAAAAAAAAY&#10;GBgA9/f3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I+PjwAAAAAAAAAAAAAAAACPj4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zMzMAMzMzADMzMwAzMzM&#10;AP///wD///8A////AP///wD///8A////AL+/vwCUlJQAzMzM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l5eXAH9/fwB/f38A&#10;f39/AH9/fwB/f38Af39/AH9/fwB/f38Af39/AI+PjwDv7+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kJCQAAAAAABYWFgD39/c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CFhYUAAAAAADw8PAA8PDwAJSUlACUlJQCxsbEA////&#10;AP///wCxsbEAJSUlADw8PAA8PDwAPDw8ACUlJQ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C4uLg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C4uLg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f398AAAAAAAAAAAAAAAAAAAAAAAAAAAAAAAAA&#10;AAAAAAAAAAAAAAAAAAAAAAAAAAC3t7c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n5+cA&#10;UFBQAAAAAAAAAAAAAAAAAAAAAAAoKCgAx8fH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CFhYUAJSUlAP///wD///8A////AGNjYwAlJSUA////AP///wAlJSUAhYWF&#10;AP///wD///8A////APPz8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39/fAL+/vwC/v78Av7+/AI+PjwAAAAAAd3d3AL+/vwC/v78A&#10;v7+/AN/f3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NfX1wAQEBAAAAAAAGhoaACXl5cA&#10;p6enAHh4eAAQEBAAAAAAAJ+fn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CFhYUAJSUlAP///wD///8A////AMzMzAAAAAAAzMzMAMzMzAAAAAAA2dnZ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L+/vwAAAAAAn5+f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Dg4OAAICAgAx8fHAP///wD///8A////AP///wDn5+cA&#10;KCgoAAgICADX19c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CFhYUAJSUlAP//&#10;/wD///8A////AJSUlAAlJSUA5ubmAMzMzAAAAAAAPDw8ADw8PAA8PDwAPDw8ADw8PADm5uY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L+/vwAAAAAAn5+f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n5+fAAAAAACXl5cA////AP///wD///8A////AP///wD///8A19fXAAgICABYWFg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CFhYUAJSUlAIWFhQCFhYUAUVFRACUl&#10;JQB0dHQA////ANnZ2QAlJSUAsbGxAMzMzADMzMwAv7+/ACUlJQDZ2dk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l5eXAH9/fwB/f38Af39/&#10;AF9fXwAAAAAAT09PAH9/fwB/f38Af39/AI+PjwDv7+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YGBg&#10;AAAAAAD39/cA////AP///wD///8A////AP///wD///8A////AEhISAAYGBg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CFhYUAJSUlAIWFhQCFhYUAUVFRADw8PAD///8A////AP//&#10;/wA8PDwAhYWFAP///wD///8AlJSUACUlJQ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f398AAAAAAAAAAAAAAAAAAAAAAAAAAAAAAAAAAAAA&#10;AAAAAAAAAAAAAAAAAAAAAAC3t7c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ODg4ACgoKAD///8A////&#10;AP///wD///8A////AP///wD///8A////AGhoaA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CFhYUAJSUlAP///wD///8A////ACUlJQCUlJQA////AP///wDMzMwAJSUlADw8&#10;PAA8PDwAJSUlAKOjo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39/fAL+/vwC/v78Av7+/ALOzswCPj48Ara2tAL+/vwC/v78Av7+/&#10;AN/f3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WFhYAAgICAD39/cA////AP///wD///8A////&#10;AP///wD///8A////AFBQUAAQEB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CF&#10;hYUAJSUlAP///wD///8A////ADw8PACFhYUA////AP///wD///8A////AMzMzADMzMw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j4+PAAAAAAC3t7cA////AP///wD///8A////AP///wD///8A5+fn&#10;ABAQEABISEg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CFhYUAJSUlAMzMzADM&#10;zMwAhYWFAAAAAACjo6M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9/f3ABgYGAAoKCgA7+/vAP///wD///8A////AP///wD39/cAUFBQAAAAAAC/v7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CxsbEAPDw8ADw8PAA8PDwAPDw8AKOjo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N/f&#10;3wB/f38Az8/P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Le3&#10;twAAAAAAGBgYAI+PjwDPz88Al5eXAKSkpAAoKCgAAAAAAHBwc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L+/vwAAAAAAn5+f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Hx8cAKCgoAAAA&#10;AAAAAAAAAAAAAAAAAAAQEBAAn5+f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L+/vwAAAAAAn5+f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L+/vwBlZWUAAAAAAHJy&#10;cgDv7+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L+/vwAAAAAAn5+f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C/v78AAAAAAJ+fn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L+/vwAAAAAAn5+f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C/v78AAAAAAJ+fn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L+/vwAA&#10;AAAAn5+f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C/v78AAAAAAJ+fn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L+/vwAAAAAAn5+f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P&#10;z88AQEBAALe3t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M/PzwBAQEAA&#10;t7e3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C/v78AAAAAAJ+fn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L+/vwAAAAAAn5+f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C/v78A&#10;AAAAAJ+fn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L+/vwAAAAAAn5+f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C/v78AAAAAAJ+fn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L+/vwAAAAAAn5+f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C/v78AAAAAAJ+fn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L+/vwAAAAAAn5+f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C/v78AAAAAAJ+fn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L+/vwAAAAAAn5+f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C/v78AAAAAAJ+fn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N/f3wB/f38Az8/P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f398Af39/&#10;AM/Pz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O/v&#10;7wC/v78A5+fn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v7+8Av7+/AOfn5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L+/vwAAAAAAn5+f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C/v78AAAAAAJ+fn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L+/vwAAAAAAn5+f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C/v78AAAAAAJ+f&#10;n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L+/vwAAAAAAn5+f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C/v78AAAAAAJ+fn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L+/vwAAAAAAn5+f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C/v78AAAAAAJ+fn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L+/vwAA&#10;AAAAn5+f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C/v78AAAAAAJ+fn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L+/vwAAAAAAn5+f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C/&#10;v78AAAAAAJ+fn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O/v7wC/v78A5+fn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M/PzwBAQEAA&#10;t7e3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Pz88AQEBAALe3t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L+/vwAAAAAAn5+f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C/v78A&#10;AAAAAJ+fn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L+/vwAAAAAAn5+f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C/v78AAAAAAJ+fn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L+/vwAAAAAAn5+f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C/v78AAAAAAJ+fn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L+/vwAAAAAAn5+f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C/v78AAAAAAJ+fn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L+/vwAAAAAAn5+f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C/v78AAAAAAJ+fn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M/PzwBAQEAAt7e3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Pz88AQEBA&#10;ALe3t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v7+8Av7+/AOfn5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L+/vwAAAAAAn5+f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C/v78AAAAAAJ+fn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L+/vwAAAAAAn5+f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C/v78AAAAAAJ+f&#10;n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L+/vwAAAAAAn5+f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C/v78AAAAAAJ+fn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L+/vwAAAAAAn5+fAP///wD///8A////AP///wD///8A////AP///wD///8A////AP//&#10;/wD///8Av7+/AIWFhQD///8A////AP///wD///8Av7+/AJSUlAD///8A////AP///wCFhYUAUVFR&#10;AKOjowDz8/MAlJSUAP///wDm5uYAhYWFADw8PAB0dHQA5ubm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C/v78AAAAAAJ+fn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L+/vwAA&#10;AAAAn5+fAP///wD///8A////AP///wD///8A////AP///wD///8A////AP///wD///8AhYWFACUl&#10;JQD///8A////AP///wD///8AhYWFACUlJQD///8A////AFFRUQA8PDwAo6OjAGNjYwA8PDwAPDw8&#10;AP///wCFhYUAY2NjAIWFhQBjY2MAJSUlAObm5g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C/v78AAAAAAJ+fn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L+/vwAAAAAAn5+fAP///wD/&#10;//8A////AP///wD///8A////AP///wD///8A////AP///wD///8AhYWFACUlJQD///8A////AP//&#10;/wD///8AhYWFACUlJQD///8A////ACUlJQDMzMwA////AP///wB0dHQAPDw8AP///wD///8A////&#10;AP///wD///8AJSUlAMzMz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C/&#10;v78AAAAAAJ+fn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O/v7wC/v78A5+fnAP///wD///8A////AP///wD/&#10;//8A////AP///wD///8A////AP///wD///8AhYWFACUlJQD///8A////AP///wD///8AhYWFACUl&#10;JQD///8A////AFFRUQBRUVEA2dnZAP///wCFhYUAPDw8AP///wD///8A////AObm5gBjY2MAJSUl&#10;AObm5g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v7+8Av7+/AOfn5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hYWFACUlJQD///8A////AP///wD///8AhYWFACUlJQD///8A////AP//&#10;/wB0dHQAPDw8AFFRUQAlJSUAPDw8AP///wD///8AY2NjACUlJQBRUVEA2dnZ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hYWFAAAAAAA8PDwAPDw8ADw8PAA8PDwAJSUlACUlJQD///8A////AP///wD///8A////AP//&#10;/wCFhYUAPDw8AP///wCjo6MAJSUlAObm5g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N/f3wB/f38A&#10;z8/PAP///wD///8A////AP///wD///8A////AP///wD///8A////AP///wD///8AhYWFACUlJQDM&#10;zMwAzMzMAMzMzADMzMwAdHR0ACUlJQD///8A////AIWFhQC/v78A////APPz8wA8PDwAY2NjAP//&#10;/wCjo6MAJSUlAPPz8wD///8Ao6Oj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f398Af39/AM/Pz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L+/vwAAAAAAn5+fAP///wD///8A&#10;////AP///wD///8A////AP///wD///8A////AP///wD///8AhYWFACUlJQD///8A////AP///wD/&#10;//8AhYWFACUlJQD///8A////ALGxsQA8PDwAJSUlACUlJQBRUVEA5ubmAP///wD///8AY2NjACUl&#10;JQAlJSUAUVFR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C/v78A&#10;AAAAAJ+fn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L+/vwAAAAAAn5+fAP///wD///8A////AP///wD///8A&#10;////AP///wD///8A////AP///wD///8AhYWFACUlJQD///8A////AP///wD///8AhYWFACUlJQ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C/v78AAAAAAJ+fn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L+/vwAAAAAAn5+fAP///wD///8A////AP///wD///8A////AP///wD///8A&#10;////AP///wD///8AhYWFACUlJQD///8A////AP///wD///8AhYWFACUlJQ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C/v78AAAAAAJ+fnwD///8A////AP///wD///8A&#10;////AP///wD///8A////AP///wD///8A////AP///wD///8A////AP///wD///8A////AP///wDm&#10;5uYA2dnZAP///wD///8A////AP///wD///8A////ANnZ2QD///8A////AP///wD///8A////AP//&#10;/wD///8A5ubm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L+/vwAAAAAAn5+fAP///wD///8A////AP///wD///8A////AP///wD///8A////AP///wD///8A&#10;sbGxAFFRUQD///8A////AP///wD///8AsbGxAFFRUQ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C/v78AAAAAAJ+fnwD///8A////AP///wD///8A////AP///wD///8A&#10;////AP///wD///8A////AP///wDMzMwAJSUlAP///wD///8AzMzMADw8PAAlJSUAJSUlACUlJQCj&#10;o6MA////AP///wDZ2dkAJSUlACUlJQAlJSUAlJSUACUlJQD///8A////AP///wA8PDwAJSUlACUl&#10;JQB0dHQAUVFRAIWFhQ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L+/vwAAAAAAn5+f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C/v78AAAAAAJ+fnwD///8A////AP///wD///8A////AP///wD///8A////AP///wD///8A&#10;////AP///wDMzMwAJSUlAP///wD///8APDw8AGNjYwD///8A////AKOjowAAAAAAv7+/AP///wBR&#10;UVEAY2NjAP///wD///8AY2NjACUlJQD///8A////AGNjYwA8PDwA8/PzAP///wBjY2MAAAAAAIWF&#10;hQ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L+/vwAAAAAAn5+f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Pz88AQEBA&#10;ALe3twD///8A////AP///wD///8A////AP///wD///8A////AP///wD///8A////AP///wDMzMwA&#10;JSUlAP///wDZ2dkAAAAAANnZ2QD///8A////AP///wA8PDwAdHR0AP///wBRUVEAY2NjAP///wD/&#10;//8AzMzMACUlJQD///8A////ACUlJQCFhYUA////AP///wD///8APDw8AIWFhQ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MzMwAJSUlAP///wDMzMwA&#10;JSUlAP///wD///8A////AP///wA8PDwAPDw8AP///wDZ2dkAJSUlADw8PACFhYUAdHR0ACUlJQD/&#10;//8A////ACUlJQDMzMwA////AP///wD///8APDw8AIWFhQ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MzMwAJSUlAP///wDMzMwAJSUlAObm5gD///8A&#10;////AP///wA8PDwAPDw8AP///wD///8A////AMzMzADMzMwAo6OjACUlJQD///8A////ACUlJQCU&#10;lJQA////AP///wD///8APDw8AIWFhQ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MzMwAJSUlAP///wD///8AJSUlAJSUlAD///8A////APPz8wAlJSUA&#10;lJSUAP///wD///8A////AP///wD///8Ao6OjACUlJQD///8A////AFFRUQBRUVEA////AP///wDM&#10;zMwAJSUlAIWFhQ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L+/vwAAAAAAn5+f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C/v78AAAAAAJ+fnwD///8A////AP///wD///8A////AP///wD///8A////AP///wD///8A////&#10;AP///wDMzMwAJSUlAP///wD///8Ao6OjACUlJQBjY2MAhYWFADw8PAA8PDwA////AP///wCUlJQA&#10;PDw8AIWFhQCFhYUAJSUlAGNjYwD///8A////AL+/vwAlJSUAY2NjAHR0dAAlJSUAJSUlAIWFhQ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L+/vwAAAAAAn5+f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C/v78AAAAAAJ+f&#10;nwD///8A////AP///wD///8A////AP///wD///8A////AP///wD///8A////AP///wDMzMwAJSUl&#10;AP///wD///8A////AObm5gCFhYUAhYWFAJSUlAD///8A////AP///wD///8Av7+/AIWFhQCFhYUA&#10;o6OjAP///wD///8A////AP///wDm5uYAhYWFAIWFhQDm5uYAPDw8AIWFhQ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L+/vwAAAAAAn5+f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C/v78AAAAAAJ+fnwD///8A////AP//&#10;/wD///8A////AP///wD///8A////AP///wD///8A////AP///wDMzMwAJSUlAP///wD///8A////&#10;AP///wD///8A////AP///wD///8A////AP///wD///8A////AP///wD///8A////AP///wD///8A&#10;////AP///wD///8A////AP///wD///8APDw8AIWFhQ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L+/vwAAAAAAn5+f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C/v78AAAAAAJ+fnwD///8A////AP///wD///8A////AP//&#10;/wD///8A////AP///wD///8A////AP///wDMzMwAJSUlAP///wD///8A////AP///wD///8A////&#10;AP///wD///8A////AP///wD///8A////AP///wD///8A////AP///wD///8A////AP///wD///8A&#10;////AP///wD///8APDw8AIWFhQ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L+/vwAA&#10;AAAAn5+f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C/v78AAAAAAJ+fnwD///8A////AP///wD///8A////AP///wD///8A////AP//&#10;/wD///8A////AP///wDZ2dkAJSUlAP///wD///8A////AP///wD///8A////AP///wD///8A////&#10;AP///wD///8A////AP///wD///8A////AP///wD///8A////AP///wD///8A////AP///wD///8A&#10;Y2NjAJSUlA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L+/vwAAAAAAn5+f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C/&#10;v78AAAAAAJ+fn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N/f3wB/f38Az8/P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f398Af39/AM/Pz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O/v7wC/v78A&#10;5+fn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f398Af39/AM/Pz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L+/vwAAAAAAn5+f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C/v78A&#10;AAAAAJ+fn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L+/vwAAAAAAn5+f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C/v78AAAAAAJ+fn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L+/vwAAAAAAn5+f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C/v78AAAAAAJ+fn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L+/vwAAAAAAn5+f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C/v78AAAAAAJ+fn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L+/vwAAAAAAn5+f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C/v78AAAAAAJ+fn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L+/vwAAAAAAn5+f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C/v78AAAAA&#10;AJ+fn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M/PzwBAQEAAt7e3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Pz88AQEBAALe3t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L+/vwAAAAAAn5+f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C/v78AAAAAAJ+f&#10;n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L+/vwAAAAAAn5+f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C/v78AAAAAAJ+fn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L+/vwAAAAAAn5+f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C/v78AAAAAAJ+fn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L+/vwAA&#10;AAAAn5+f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C/v78AAAAAAJ+fn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L+/vwAAAAAAn5+f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C/&#10;v78AAAAAAJ+fn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M/PzwBAQEAAt7e3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f398Af39/AM/Pz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v7+8Av7+/AOfn5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L+/vwAAAAAAn5+f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C/v78A&#10;AAAAAJ+fn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L+/vwAAAAAAn5+f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C/v78AAAAAAJ+fn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L+/vwAAAAAAn5+f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C/v78AAAAAAJ+fn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L+/vwAAAAAAn5+f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C/v78AAAAAAJ+fn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L+/vwAAAAAAn5+f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C/v78AAAAAAJ+fn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L+/vwAAAAAAn5+f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C/v78AAAAA&#10;AJ+fn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O/v7wC/v78A5+fn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v7+8Av7+/AOfn5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l5eXAH9/fwB/f38Af39/AG9vbwA/Pz8AZ2dnAH9/&#10;fwB/f38Af39/AI+PjwDv7+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l5eXAH9/fwB/f38Af39/AH9/&#10;fwBvb28APz8/AGdnZwB/f38Af39/AH9/fwCPj48A7+/v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f398AAAAAAAAAAAAAAAAAAAAAAAAAAAAAAAAAAAAAAAAAAAAAAAAAAAAAAAAA&#10;AAC3t7c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f398AAAAAAAAAAAAAAAAAAAAAAAAAAAAAAAAAAAAAAAAA&#10;AAAAAAAAAAAAAAAAAAAAAAAAt7e3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39/fAL+/vwC/v78Av7+/AI+PjwAAAAAAd3d3AL+/vwC/v78Av7+/AN/f3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39/fAL+/vwC/v78Av7+/AL+/vwCPj48AAAAAAHd3dwC/v78Av7+/AL+/&#10;vwDf39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L+/vwAAAAAAn5+f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C/v78AAAAAAJ+fn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L+/vwAA&#10;AAAAn5+f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C/v78AAAAAAJ+fn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L+/vwAAAAAAlZWV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l5eXAH9/fwB/f38Af39/AH9/fwBf&#10;X18AAAAAAE9PTwB/f38Af39/AH9/fwCPj48A7+/v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Hl5eQAAAAAATU1N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f398AAAAAAAAAAAAAAAAAAAAAAAAAAAAAAAAAAAAAAAAAAAAA&#10;AAAAAAAAAAAAAAAAAAAAt7e3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9/f3ABgYGAAAAAAACAgIAOfn5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39/fAL+/vwC/v78Av7+/AL+/vwC/v78Av7+/AL+/vwC/v78Av7+/AL+/vwDf&#10;39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j4+PAAAAAAAAAAAAAAAAAHBwcA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39/cAGBgYAAAAAAAAAAAA&#10;CAgIAAgICADn5+c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CPj48AAAAAAFBQUAAAAAAAcHBwAAAAAABwcH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C/v78A&#10;AAAAAJ+fn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f39wAYGBgAGBgYALe3twAAAAAAn5+fAFBQUAAICAgA5+fn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C/v78AAAAAAJ+fn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I+PjwAAAAAAj4+PAL+/vwAAAAAAn5+fAM/PzwAAAAAAcHBw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C/v78AAAAAAJ+fn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9/f3ABgYGAAYGBgA9/f3&#10;AL+/vwAAAAAAn5+fAP///wBQUFAACAgIAOfn5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C/v78AAAAAAJ+fn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j4+PAAAAAACPj48A////AL+/vwAAAAAAn5+f&#10;AP///wDPz88AAAAAAHBwc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C/v78AAAAAAJ+fn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39/cAGBgYABgYGAD39/cA////AL+/vwAAAAAAn5+fAP///wD///8AUFBQ&#10;AAgICADn5+c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C/v78AAAAA&#10;AJ+fn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QEBAAAAAAAAAAAAAA&#10;AAAAAAAAAAAAAAAAAAAAAAAAAAAAAAAAAAAAAAAAAAAAAAAAAAAAAAAAAAAAAAAAAAAAAAAAAAAA&#10;AAAAAAAAAAAAAAAAAAAAAAAAAAAAAAAAAAAAAAAAAAAAAAAAAAAAAAAAAAAAAAAAAAAAAAAAAAAA&#10;AAAAAAAAAAAAAAAAAAAAAAAAAAAAAAAAAAAAAAAAAAAAAAAAAAAAAAAAAAAAAAAAAAAAAAAAAAAA&#10;AAAAAAAAAAAQEBA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BAQE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QEBA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QEB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BAQE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////AP///wD///8A////AP///wD/&#10;//8A////AP///wD///8A////AP///wD///8A////AP///wD///8A////AP///wD///8A////AP//&#10;/wD///8A////AP///wAAAAAA////AP///wD///8A////AP///wD///8A////AP///wD///8A////&#10;AP///wD///8A////AP///wD///8A////AP///wD///8A////AP///wD///8A////AP///wAAAA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P///wAAAAA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AAAAA////AP///wD///8A////AP///wD///8A////AP///wD/&#10;//8A////AP///wD///8A////AP///wD///8A////AP///wD///8A////AP///wD///8A////AP//&#10;/wAAAAAA////AP///wD///8A////AP///wD///8A////AP///wD///8A////AP///wD///8A////&#10;AP///wD///8A////AP///wD///8A////AP///wD///8A////AP///wAAAAA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P///wAAAAA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AAAAA////AP///wD///8A////AP///wD///8A////AP///wD/&#10;//8A////AP///wD///8A////AP///wD///8A////AP///wD///8A////AP///wD///8A////AP//&#10;/wAAAAA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////AP///wD///8A////AP///wD///8A////AP///wD///8A////AP///wD/&#10;//8A////AP///wD///8A////AP///wD///8A////AP///wD///8A////AP///wAAAAAA////AP//&#10;/wD///8A////AP///wD///8A////AP///wD///8A////AP///wD///8A////AP///wD///8A////&#10;AP///wD///8A////AP///wD///8A////AP///w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P///wAAAAA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////AP///wD///8A////AP///wD///8A////AP///wD///8A////AP///wD/&#10;//8A////AP///wD///8A////AP///wD///8A////AP///wD///8A////AP///w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////AP///wD///8A////AP///wD///8A////AP///wD///8A////AP///wD///8A////AP///wD/&#10;//8A////AP///wD///8A////AP///wD///8A////AP///wAAAAAA////AP///wD///8A////AP//&#10;/wD///8A////AP///wD///8A////AP///wD///8A////AP///wD///8A////AP///wD///8A////&#10;AP///wD///8A////AP///wAAAA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P///wAAAA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////AP///wD///8A&#10;////AP///wD///8A////AP///wD///8A////AP///wD///8A////AP///wD///8A////AP///wD/&#10;//8A////AP///wD///8A////AP///wAAAAAA////AP///wD///8A////AP///wD///8A////AP//&#10;/wD///8A////AP///wD///8A////AP///wD///8A////AP///wD///8A////AP///wD///8A////&#10;AP///wAAAAA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P///wAAAAA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////AP///wD///8A////AP///wD///8A&#10;////AP///wD///8A////AP///wD///8A////AP///wD///8A////AP///wD///8A////AP///wD/&#10;//8A////AP///wAAAAAA////AP///wD///8A////AP///wD///8A////AP///wD///8A////AP//&#10;/wD///8A////AP///wD///8A////AP///wD///8A////AP///wD///8A////AP///w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P///w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////AP///wD///8A////AP///wD///8A&#10;////AP///wD///8A////AP///wD///8A////AP///wD///8A////AP///wD///8A////AP///wD/&#10;//8A////AP///wAAAAA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////AP///wD///8A////AP///wD///8A////AP///wD///8A&#10;////AP///wD///8A////AP///wD///8A////AP///wD///8A////AP///wD///8A////AP///wAA&#10;AAAA////AP///wD///8A////AP///wD///8A////AP///wD///8A////AP///wD///8A////AP//&#10;/wD///8A////AP///wD///8A////AP///wD///8A////AP///w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P///wAAAA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////AP///wD///8A////AP///wD///8A////AP///wD///8A&#10;////AP///wD///8A////AP///wD///8A////AP///wD///8A////AP///wD///8A////AP///wAA&#10;AAA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////AP///wD///8A////AP///wD///8A////AP///wD///8A////AP///wD///8A&#10;////AP///wD///8A////AP///wD///8A////AP///wD///8A////AP///wAAAAAA////AP///wD/&#10;//8A////AP///wD///8A////AP///wD///8A////AP///wD///8A////AP///wD///8A////AP//&#10;/wD///8A////AP///wD///8A////AP///w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P///wAAAAA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////AP///wD///8A////AP///wD///8A////AP///wD///8A////AP///wD///8A&#10;////AP///wD///8A////AP///wD///8A////AP///wD///8A////AP///wAAAAA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////&#10;AP///wD///8A////AP///wD///8A////AP///wD///8A////AP///wD///8A////AP///wD///8A&#10;////AP///wD///8A////AP///wD///8A////AP///wAAAAA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P///w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////&#10;AP///wD///8A////AP///wD///8A////AP///wD///8A////AP///wD///8A////AP///wD///8A&#10;////AP///wD///8A////AP///wD///8A////AP///wAAAAA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AAAAA////AP///wD///8A////&#10;AP///wD///8A////AP///wD///8A////AP///wD///8A////AP///wD///8A////AP///wD///8A&#10;////AP///wD///8A////AP///wAAAAAA////AP///wD///8A////AP///wD///8A////AP///wD/&#10;//8A////AP///wD///8A////AP///wD///8A////AP///wD///8A////AP///wD///8A////AP//&#10;/wAAAAA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P///w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AAAAA////AP///wD///8A////&#10;AP///wD///8A////AP///wD///8A////AP///wD///8A////AP///wD///8A////AP///wD///8A&#10;////AP///wD///8A////AP///wAAAAA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AAAAAA////AP///wD///8A////AP///wD///8A////&#10;AP///wD///8A////AP///wD///8A////AP///wD///8A////AP///wD///8A////AP///wD///8A&#10;////AP///wAAAAAA////AP///wD///8A////AP///wD///8A////AP///wD///8A////AP///wD/&#10;//8A////AP///wD///8A////AP///wD///8A////AP///wD///8A////AP///w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////AP///w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AAAAAA////AP///wD///8A////AP///wD///8A////&#10;AP///wD///8A////AP///wD///8A////AP///wD///8A////AP///wD///8A////AP///wD///8A&#10;////AP///wAAAAA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AAAAA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AAAA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AAAAA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AAAAA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AAAAAA////AP///wD///8A////AP///wD///8A&#10;////AP///wD///8A////AP///wD///8A////AP///wD///8A////AP///wD///8A////AP///wD/&#10;//8A////AP///wAAAAA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AAAAAA////AP///wD///8A////AP///wD///8A////AP///wD///8A&#10;////AP///wD///8A////AP///wD///8A////AP///wD///8A////AP///wD///8A////AP///wAA&#10;AAA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AAAA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AAAAAA////AP///wD///8A////AP///wD///8A////AP///wD///8A////AP///wD///8A&#10;////AP///wD///8A////AP///wD///8A////AP///wD///8A////AP///wAAAAA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AAAAA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AAAAA////AP///wD///8A////AP///wD///8A////AP///wD///8A////AP//&#10;/wD///8A////AP///wD///8A////AP///wD///8A////AP///wD///8A////AP///wAAAAAA////&#10;AP///wD///8A////AP///wD///8A////AP///wD///8A////AP///wD///8A////AP///wD///8A&#10;////AP///wD///8A////AP///wD///8A////AP///wAAAAA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P///wAAAAA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AAAAA////AP///wD///8A////AP///wD///8A////AP///wD///8A////AP//&#10;/wD///8A////AP///wD///8A////AP///wD///8A////AP///wD///8A////AP///w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AA&#10;AAAA////AP///wD///8A////AP///wD///8A////AP///wD///8A////AP///wD///8A////AP//&#10;/wD///8A////AP///wD///8A////AP///wD///8A////AP///wAAAAAA////AP///wD///8A////&#10;AP///wD///8A////AP///wD///8A////AP///wD///8A////AP///wD///8A////AP///wD///8A&#10;////AP///wD///8A////AP///wAAAAA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P///wAA&#10;AAA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AA&#10;AAAA////AP///wD///8A////AP///wD///8A////AP///wD///8A////AP///wD///8A////AP//&#10;/wD///8A////AP///wD///8A////AP///wD///8A////AP///w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AAAAA////AP///wD/&#10;//8A////AP///wD///8A////AP///wD///8A////AP///wD///8A////AP///wD///8A////AP//&#10;/wD///8A////AP///wD///8A////AP///wAAAAAA////AP///wD///8A////AP///wD///8A////&#10;AP///wD///8A////AP///wD///8A////AP///wD///8A////AP///wD///8A////AP///wD///8A&#10;////AP///wAAAAA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P///wAAAAA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AAAAA////AP///wD/&#10;//8A////AP///wD///8A////AP///wD///8A////AP///wD///8A////AP///wD///8A////AP//&#10;/wD///8A////AP///wD///8A////AP///w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////AP///wD///8A////AP///wD/&#10;//8A////AP///wD///8A////AP///wD///8A////AP///wD///8A////AP///wD///8A////AP//&#10;/wD///8A////AP///wAAAAAA////AP///wD///8A////AP///wD///8A////AP///wD///8A////&#10;AP///wD///8A////AP///wD///8A////AP///wD///8A////AP///wD///8A////AP///wAAAA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P///wAAAAA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AAAAA////AP///wD///8A////AP///wD///8A////AP///wD/&#10;//8A////AP///wD///8A////AP///wD///8A////AP///wD///8A////AP///wD///8A////AP//&#10;/wAAAAAA////AP///wD///8A////AP///wD///8A////AP///wD///8A////AP///wD///8A////&#10;AP///wD///8A////AP///wD///8A////AP///wD///8A////AP///wAAAAA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P///wAAAAA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AAAAA////AP///wD///8A////AP///wD///8A////AP///wD/&#10;//8A////AP///wD///8A////AP///wD///8A////AP///wD///8A////AP///wD///8A////AP//&#10;/wAAAAA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////AP///wD///8A////AP///wD///8A////AP///wD///8A////AP///wD/&#10;//8A////AP///wD///8A////AP///wD///8A////AP///wD///8A////AP///wAAAAAA////AP//&#10;/wD///8A////AP///wD///8A////AP///wD///8A////AP///wD///8A////AP///wD///8A////&#10;AP///wD///8A////AP///wD///8A////AP///w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P///wAAAAA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////AP///wD///8A////AP///wD///8A////AP///wD///8A////AP///wD/&#10;//8A////AP///wD///8A////AP///wD///8A////AP///wD///8A////AP///w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////AP///wD///8A////AP///wD///8A////AP///wD///8A////AP///wD///8A////AP///wD/&#10;//8A////AP///wD///8A////AP///wD///8A////AP///wAAAAAA////AP///wD///8A////AP//&#10;/wD///8A////AP///wD///8A////AP///wD///8A////AP///wD///8A////AP///wD///8A////&#10;AP///wD///8A////AP///wAAAA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P///wAAAA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////AP///wD///8A&#10;////AP///wD///8A////AP///wD///8A////AP///wD///8A////AP///wD///8A////AP///wD/&#10;//8A////AP///wD///8A////AP///wAAAAAA////AP///wD///8A////AP///wD///8A////AP//&#10;/wD///8A////AP///wD///8A////AP///wD///8A////AP///wD///8A////AP///wD///8A////&#10;AP///wAAAAA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P///wAAAAA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////AP///wD///8A////AP///wD///8A&#10;////AP///wD///8A////AP///wD///8A////AP///wD///8A////AP///wD///8A////AP///wD/&#10;//8A////AP///wAAAAAA////AP///wD///8A////AP///wD///8A////AP///wD///8A////AP//&#10;/wD///8A////AP///wD///8A////AP///wD///8A////AP///wD///8A////AP///w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P///w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////AP///wD///8A////AP///wD///8A&#10;////AP///wD///8A////AP///wD///8A////AP///wD///8A////AP///wD///8A////AP///wD/&#10;//8A////AP///wAAAAA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////AP///wD///8A////AP///wD///8A////AP///wD///8A&#10;////AP///wD///8A////AP///wD///8A////AP///wD///8A////AP///wD///8A////AP///wAA&#10;AAAA////AP///wD///8A////AP///wD///8A////AP///wD///8A////AP///wD///8A////AP//&#10;/wD///8A////AP///wD///8A////AP///wD///8A////AP///w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P///wAAAA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////AP///wD///8A////AP///wD///8A////AP///wD///8A&#10;////AP///wD///8A////AP///wD///8A////AP///wD///8A////AP///wD///8A////AP///wAA&#10;AAA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////AP///wD///8A////AP///wD///8A////AP///wD///8A////AP///wD///8A&#10;////AP///wD///8A////AP///wD///8A////AP///wD///8A////AP///wAAAAAA////AP///wD/&#10;//8A////AP///wD///8A////AP///wD///8A////AP///wD///8A////AP///wD///8A////AP//&#10;/wD///8A////AP///wD///8A////AP///w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P///wAAAAA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////AP///wD///8A////AP///wD///8A////AP///wD///8A////AP///wD///8A&#10;////AP///wD///8A////AP///wD///8A////AP///wD///8A////AP///wAAAAA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////&#10;AP///wD///8A////AP///wD///8A////AP///wD///8A////AP///wD///8A////AP///wD///8A&#10;////AP///wD///8A////AP///wD///8A////AP///wAAAAA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P///w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////&#10;AP///wD///8A////AP///wD///8A////AP///wD///8A////AP///wD///8A////AP///wD///8A&#10;////AP///wD///8A////AP///wD///8A////AP///wAAAAA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AAAAA////AP///wD///8A////&#10;AP///wD///8A////AP///wD///8A////AP///wD///8A////AP///wD///8A////AP///wD///8A&#10;////AP///wD///8A////AP///wAAAAAA////AP///wD///8A////AP///wD///8A////AP///wD/&#10;//8A////AP///wD///8A////AP///wD///8A////AP///wD///8A////AP///wD///8A////AP//&#10;/wAAAAA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P///w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AAAAA////AP///wD///8A////&#10;AP///wD///8A////AP///wD///8A////AP///wD///8A////AP///wD///8A////AP///wD///8A&#10;////AP///wD///8A////AP///wAAAAA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AAAAAAAAAAAAAAAAAAAAAAAAAAAAAAAAAAAAAAAAAA&#10;AAAAAAAAAAAAAAAAAAAAAAAAAAAAAAAAAAAAAAAAAAAAAAAAAAAAAAAAAAAAAAAAAAAAAAAAAAAA&#10;AAAAAAAAAAAAAAAAAAAAAAAAAAAAAAAAAAAAAAAAAAAAAAAAAAAAAAAAAAAAAAAAAAAAAAAAAAAA&#10;AAAAAAAAAAAAAAAAAAAAAAAAAAAAAAAAAAAAAAAAAAAAAAAAAAAAAAAAAAAAAA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AAAAA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AAAA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AAAAA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AAAAA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AAAAAA////AP///wD///8A////AP///wD///8A&#10;////AP///wD///8A////AP///wD///8A////AP///wD///8A////AP///wD///8A////AP///wD/&#10;//8A////AP///wAAAAA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AAAAAA////AP///wD///8A////AP///wD///8A////AP///wD///8A&#10;////AP///wD///8A////AP///wD///8A////AP///wD///8A////AP///wD///8A////AP///wAA&#10;AAA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AAAA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AAAAAA////AP///wD///8A////AP///wD///8A////AP///wD///8A////AP///wD///8A&#10;////AP///wD///8A////AP///wD///8A////AP///wD///8A////AP///wAAAAA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AAAAA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AAAAA////AP///wD///8A////AP///wD///8A////AP///wD///8A////AP//&#10;/wD///8A////AP///wD///8A////AP///wD///8A////AP///wD///8A////AP///wAAAAAA////&#10;AP///wD///8A////AP///wD///8A////AP///wD///8A////AP///wD///8A////AP///wD///8A&#10;////AP///wD///8A////AP///wD///8A////AP///wAAAAA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P///wAAAAA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AAAAA////AP///wD///8A////AP///wD///8A////AP///wD///8A////AP//&#10;/wD///8A////AP///wD///8A////AP///wD///8A////AP///wD///8A////AP///w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KenpwDv7+8A&#10;////AP///wD///8Ap6enAO/v7wD///8A////AP///wD///8A////AP///wD///8A////AAAAAA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P///wAA&#10;AAAA////AP///wD///8A////AP///wD///8A////AP///wD///8A////AKenpwDv7+8A////AP//&#10;/wD///8Ap6enAO/v7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KenpwDv7+8A&#10;////AP///wD///8A////AKenpwDv7+8A////AP///wD///8A////AP///wD///8A////AP///wAA&#10;AAAA////AP///wD///8A////AP///wD///8A////AP///wD///8A////AP///wD///8A////AP//&#10;/wD///8A////AP///wD///8A////AP///wD///8A////AP///w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x8fHAAAAAACnp6cA////AP///wDHx8cA&#10;AAAAAKenpwD///8A////AP///wD///8A////AP///wD///8A////AAAAAA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P///wAAAAAA////AP///wD/&#10;//8A////AP///wD///8A////AP///wD///8Ax8fHAAAAAACnp6cA////AP///wDHx8cAAAAAAKen&#10;p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x8fHAAAAAACnp6cA////AP///wD///8A&#10;x8fHAAAAAACnp6cA////AP///wD///8A////AP///wD///8A////AP///wAAAAAA////AP///wD/&#10;//8A////AP///wD///8A////AP///wD///8A////AP///wD///8A////AP///wD///8A////AP//&#10;/wD///8A////AP///wD///8A////AP///w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v7+/AAAAAACfn58A////AP///wC/v78AAAAAAJ+fnwD///8A&#10;////AP///wD///8A////AP///wD///8A////AAAAAA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P///wAAAAAA////AP///wD///8A////AP///wD/&#10;//8A////AP///wD///8Av7+/AAAAAACfn58A////AP///wC/v78AAAAAAJ+fn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v7+/AAAAAACfn58A////AP///wD///8Av7+/AAAAAACfn58A&#10;////AP///wD///8A////AP///wD///8A////AP///wAAAAA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v7+/AAAAAACfn58A////AP///wC/v78AAAAAAJ+fnwD///8A////AP///wD///8A&#10;////AP///wD///8A////AAAAAA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P///wAAAAAA////AP///wD///8A////AP///wD///8A////AP///wD/&#10;//8Av7+/AAAAAACfn58A////AP///wC/v78AAAAAAJ+fn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v7+/AAAAAACfn58A////AP///wD///8Av7+/AAAAAACfn58A////AP///wD///8A&#10;////AP///wD///8A////AP///wAAAAAA////AP///wD///8A////AP///wD///8A////AP///wD/&#10;//8A////AP///wD///8A////AP///wD///8A////AP///wD///8A////AP///wD///8A////AP//&#10;/wAAAAA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v7+/&#10;AAAAAACfn58A////AP///wC/v78AAAAAAJ+fnwD///8A////AP///wD///8A////AP///wD///8A&#10;////AAAAAA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P///wAAAAAA////AP///wD///8A////AP///wD///8A////AP///wD///8Av7+/AAAAAACf&#10;n58A////AP///wC/v78AAAAAAJ+fn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v7+/&#10;AAAAAACfn58A////AP///wD///8Av7+/AAAAAACfn58A////AP///wD///8A////AP///wD///8A&#10;////AP///wAAAAAA////AP///wD///8A////AP///wD///8A////AP///wD///8A////AP///wD/&#10;//8A////AP///wD///8A////AP///wD///8A////AP///wD///8A////AP///w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v7+/AAAAAACfn58A////AP///wC/v78AAAAAAJ+fnwD///8A////AP///wD///8A////&#10;AP///wD///8A////AAAAAA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P///wAAAAAA////AP///wD///8A////AP///wD///8A////AP///wD///8A&#10;v7+/AAAAAACfn58A////AP///wC/v78AAAAAAJ+fn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v7+/AAAAAACfn58A////AP///wD///8Av7+/AAAAAACfn58A////AP///wD///8A////&#10;AP///wD///8A////AP///wAAAAAA////AP///wD///8A////AP///wD///8A////AP///wD///8A&#10;////AP///wD///8A////AP///wD///8A////AP///wD///8A////AP///wD///8A////AP///wAA&#10;AAA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v7+/AAAA&#10;AACfn58A////AP///wC/v78AAAAAAJ+fnwD///8A////AP///wD///8A////AP///wD///8A////&#10;AAAAAA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P///wAAAAAA////AP///wD///8A////AP///wD///8A////AP///wD///8Av7+/AAAAAACfn58A&#10;////AP///wC/v78AAAAAAJ+fn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v7+/AAAA&#10;AACfn58A////AP///wD///8Av7+/AAAAAACfn58A////AP///wD///8A////AP///wD///8A////&#10;AP///wAAAAAA////AP///wD///8A////AP///wD///8A////AP///wD///8A////AP///wD///8A&#10;////AP///wD///8A////AP///wD///8A////AP///wD///8A////AP///wAAAAA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v7+/AAAAAACfn58A////AP//&#10;/wC/v78AAAAAAJ+fnwD///8A////AP///wD///8A////AP///wD///8A////AAAAAA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P///wAAAAAA////&#10;AP///wD///8A////AP///wD///8A////AP///wD///8Av7+/AAAAAACfn58A////AP///wC/v78A&#10;AAAAAJ+fn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v7+/AAAAAACfn58A////AP//&#10;/wD///8Av7+/AAAAAACfn58A////AP///wD///8A////AP///wD///8A////AP///wAAAAAA////&#10;AP///wD///8A////AP///wD///8A////AP///wD///8A////AP///wD///8A////AP///wD///8A&#10;////AP///wD///8A////AP///wD///8A////AP///wAAAAA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19fXAAAAAACvr68A////AP///wDX19cAAAAAAK+v&#10;rwD///8A////AP///wD///8A////AP///wD///8A////AAAAAA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P///wAAAAAA////AP///wD///8A////&#10;AP///wD///8A////AP///wD///8A19fXAAAAAACvr68A////AP///wDX19cAAAAAAK+vr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19fXAAAAAACvr68A////AP///wD///8A19fXAAAA&#10;AACvr68A////AP///wD///8A////AP///wD///8A////AP///wAAAAAA////AP///wD///8A////&#10;AP///wD///8A////AP///wD///8A////AP///wD///8A////AP///wD///8A////AP///wD///8A&#10;////AP///wD///8A////AP///wAAAAA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AAAAAA////AP///wD///8A////AP///wD///8A////&#10;AP///wD///8A////AP///wD///8A////AP///wD///8A////AP///wD///8A////AP///wD///8A&#10;////AP///wAAAAAA////AP///wD///8A////AP///wD///8A////AP///wD///8A////AP///wD/&#10;//8A////AP///wD///8A////AP///wD///8A////AP///wD///8A////AP///w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////AP///w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AAAAAA////AP///wD///8A////AP///wD///8A////&#10;AP///wD///8A////AP///wD///8A////AP///wD///8A////AP///wD///8A////AP///wD///8A&#10;////AP///wAAAAA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AAAAA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AAAA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AAAAA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AAA&#10;AA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AAAAA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AAAAAA////AP///wD///8A////AP///wD///8A&#10;////AP///wD///8A////AP///wD///8A////AP///wD///8A////AP///wD///8A////AP///wD/&#10;//8A////AP///wAAAAA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AAAAA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AAAAAA////AP///wD///8A////AP///wD///8A////AP///wD///8A&#10;////AP///wD///8A////AP///wD///8A////AP///wD///8A////AP///wD///8A////AP///wAA&#10;AAA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AAAAA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AAAA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AAAAAA////AP///wD///8A////AP///wD///8A////AP///wD///8A////AP///wD///8A&#10;////AP///wD///8A////AP///wD///8A////AP///wD///8A////AP///wAAAAA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AAAAA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AAAAA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AAAAA////AP///wD///8A////AP///wD///8A////AP///wD///8A////AP//&#10;/wD///8A////AP///wD///8A////AP///wD///8A////AP///wD///8A////AP///wAAAAAA////&#10;AP///wD///8A////AP///wD///8A////AP///wD///8A////AP///wD///8A////AP///wD///8A&#10;////AP///wD///8A////AP///wD///8A////AP///wAAAAA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AAAAA////AP///wD///8A////AP///wD///8A////AP///wD///8A////AP//&#10;/wD///8A////AP///wD///8A////AP///wD///8A////AP///wD///8A////AP///w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AA&#10;AAAA////AP///wD///8A////AP///wD///8A////AP///wD///8A////AP///wD///8A////AP//&#10;/wD///8A////AP///wD///8A////AP///wD///8A////AP///wAAAAAA////AP///wD///8A////&#10;AP///wD///8A////AP///wD///8A////AP///wD///8A////AP///wD///8A////AP///wD///8A&#10;////AP///wD///8A////AP///wAAAAA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AA&#10;AAAA////AP///wD///8A////AP///wD///8A////AP///wD///8A////AP///wD///8A////AP//&#10;/wD///8A////AP///wD///8A////AP///wD///8A////AP///w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AAAAA////AP///wD/&#10;//8A////AP///wD///8A////AP///wD///8A////AP///wD///8A////AP///wD///8A////AP//&#10;/wD///8A////AP///wD///8A////AP///wAAAAAA////AP///wD///8A////AP///wD///8A////&#10;AP///wD///8A////AP///wD///8A////AP///wD///8A////AP///wD///8A////AP///wD///8A&#10;////AP///wAAAAA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///8A////AP///wD/&#10;//8A////AP///wD///8A////AP///wD///8A////AP///wD///8A////AP///wD///8A////AP//&#10;/wD///8A////AP///wD///8A////AAAAAAD///8A////AP///wD///8A////AP///wD///8A////&#10;AP///wD///8A////AP///wD///8A////AP///wD///8A////AP///wD///8A////AP///wD///8A&#10;////AP///wD///8A////AP///wD///8A////AP///wD///8A////AP///wAAAAA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AAAAA////AP///wD/&#10;//8A////AP///wD///8A////AP///wD///8A////AP///wD///8A////AP///wD///8A////AP//&#10;/wD///8A////AP///wD///8A////AP///w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////AP///wD///8A////AP///wD/&#10;//8A////AP///wD///8A////AP///wD///8A////AP///wD///8A////AP///wD///8A////AP//&#10;/wD///8A////AP///wAAAAAA////AP///wD///8A////AP///wD///8A////AP///wD///8A////&#10;AP///wD///8A////AP///wD///8A////AP///wD///8A////AP///wD///8A////AP///wAAAA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///8A////AP///wD///8A////AP///wD/&#10;//8A////AP///wD///8A////AP///wD///8A////AP///wD///8A////AP///wD///8A////AP//&#10;/wD///8A////AAAAAAD///8A////AP///wD///8A////AP///wD///8A////AP///wD///8A////&#10;AP///wD///8A////AP///wD///8A////AP///wD///8A////AP///wD///8A////AP///wD///8A&#10;////AP///wD///8A////AP///wD///8A////AP///wAAAAA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ODg4AAAAAAAAAAAAAAAAAAAAAAAAAAAAAAAAAAAAAAAAAAAAA&#10;AAAAAAAAAAAAAAAAAAAAAAAAAAAAAAAAAAAAAAAAAAAAAAAAAAAAAAAAAAAAAAAAAAAAAAAAAAAA&#10;AAAAAAAAAAAAAAAAAAAAAAAAAAAAAAAAAAAAAAAAAAAAAAAAAAAAAAAAAAAAAAAAAAAAAAAAAAAA&#10;AAAAAAAAAAAAAAAAAAAAAAAAAAAAAAAAAAAAAAAAAAAAAAAAAAAAAAAODg4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4ODg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ODg4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ODg4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4ODg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zc3NAM3NzQDNzc0Azc3NAM3NzQDNzc0Azc3NAM3NzQDNzc0Azc3NAM3NzQDN&#10;zc0Azc3NAM3NzQDNzc0Azc3NAM3NzQDNzc0Azc3NAM3NzQDNzc0Azc3NAM3NzQDNzc0Azc3NAM3N&#10;zQDNzc0Azc3NAM3NzQDNzc0Azc3NAM3NzQDNzc0Azc3NAM3NzQDNzc0Azc3NAM3NzQDNzc0Azc3N&#10;AM3NzQDNzc0Azc3NAM3NzQDNzc0Azc3NAM3NzQ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AAAAA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zc3NAM3NzQDNzc0Azc3NAM3NzQDNzc0Azc3NAM3NzQDNzc0Azc3NAM3NzQDNzc0Azc3NAM3NzQDN&#10;zc0Azc3NAM3NzQDNzc0Azc3NAM3NzQDNzc0Azc3NAM3NzQDNzc0Azc3NAM3NzQDNzc0Azc3NAM3N&#10;zQDNzc0Azc3NAM3NzQDNzc0Azc3NAM3NzQDNzc0Azc3NAM3NzQDNzc0Azc3NAM3NzQDNzc0Azc3N&#10;AM3NzQDNzc0Azc3NAM3NzQAAAA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AAAA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zc3NAM3NzQDNzc0A&#10;zc3NAM3NzQDNzc0Azc3NAM3NzQDNzc0Azc3NAM3NzQDNzc0Azc3NAM3NzQDNzc0Azc3NAM3NzQDN&#10;zc0Azc3NAM3NzQDNzc0Azc3NAM3NzQDNzc0Azc3NAM3NzQDNzc0Azc3NAM3NzQDNzc0Azc3NAM3N&#10;zQDNzc0Azc3NAM3NzQDNzc0Azc3NAM3NzQDNzc0Azc3NAM3NzQDNzc0Azc3NAM3NzQDNzc0Azc3N&#10;AM3NzQAAAAA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AAAAA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zc3NAM3NzQDNzc0Azc3NAM3NzQDNzc0A&#10;zc3NAM3NzQDNzc0Azc3NAM3NzQDNzc0Azc3NAM3NzQDNzc0Azc3NAM3NzQDNzc0Azc3NAM3NzQDN&#10;zc0Azc3NAM3NzQDNzc0Azc3NAM3NzQDNzc0Azc3NAM3NzQDNzc0Azc3NAM3NzQDNzc0Azc3NAM3N&#10;zQDNzc0Azc3NAM3NzQDNzc0Azc3NAM3NzQDNzc0Azc3NAM3NzQDNzc0Azc3NAM3NzQ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AAA&#10;A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zc3NAM3NzQDNzc0Azc3NAM3NzQDNzc0Azc3NAM3NzQDNzc0A&#10;zc3NAM3NzQDNzc0Azc3NAM3NzQDNzc0Azc3NAM3NzQDNzc0Azc3NAM3NzQDNzc0Azc3NAM3NzQDN&#10;zc0Azc3NAM3NzQDNzc0Azc3NAM3NzQDNzc0Azc3NAM3NzQDNzc0Azc3NAM3NzQDNzc0Azc3NAM3N&#10;zQDNzc0Azc3NAM3NzQDNzc0Azc3NAM3NzQDNzc0Azc3NAM3NzQ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AAAA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zc3NAM3NzQDNzc0Azc3NAM3NzQDNzc0Azc3NAM3NzQDNzc0Azc3NAM3NzQDNzc0A&#10;zc3NAM3NzQDNzc0Azc3NAM3NzQDNzc0Azc3NAM3NzQDNzc0Azc3NAM3NzQDNzc0Azc3NAM3NzQDN&#10;zc0Azc3NAM3NzQDNzc0Azc3NAM3NzQDNzc0Azc3NAM3NzQDNzc0Azc3NAM3NzQDNzc0Azc3NAM3N&#10;zQDNzc0Azc3NAM3NzQDNzc0Azc3NAM3NzQ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AAAAA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AAAA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K6urgBBQUEAQUFBAEFBQQBBQUEAQUFBAEFBQQCurq4Azc3N&#10;AM3NzQDNzc0Azc3NAM3NzQDNzc0Azc3NAM3NzQDNzc0Azc3NAM3NzQDNzc0Azc3NAM3NzQDNzc0A&#10;zc3NAM3NzQDNzc0Azc3NAM3NzQDNzc0Azc3NAM3NzQDNzc0Azc3NAM3NzQDNzc0Azc3NAM3NzQDN&#10;zc0Azc3NAAAAAA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AAAAA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AAAAA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AAAAA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zc3NAM3NzQDNzc0Azc3NAM3NzQDN&#10;zc0Azc3NAM3NzQDNzc0Azc3NAM3NzQDDw8MAa2trAM3NzQDNzc0Azc3NAM3NzQBra2sAzc3NAM3N&#10;zQDNzc0Azc3NAM3NzQDNzc0Azc3NAM3NzQDNzc0Azc3NAM3NzQDNzc0Azc3NAM3NzQDNzc0Azc3N&#10;AM3NzQDNzc0Azc3NAM3NzQDNzc0Azc3NAM3NzQDNzc0Azc3NAM3NzQDNzc0Azc3NAM3NzQAAAA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AAAAAzc3NAM3NzQDNzc0Azc3NAM3NzQDNzc0Azc3NAM3NzQDN&#10;zc0Azc3NAM3NzQDNzc0Azc3NAM3NzQDNzc0Azc3NAM3NzQDNzc0Azc3NAM3NzQDNzc0Azc3NAM3N&#10;zQDNzc0Azc3NAM3NzQDNzc0Azc3NAM3NzQDNzc0Azc3NAM3NzQDNzc0Azc3NAM3NzQDNzc0Azc3N&#10;AM3NzQDNzc0Azc3NAM3NzQDNzc0Azc3NAM3NzQDNzc0Azc3NAM3NzQAAAAA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AAAAA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AAAAAA////AP///wD///8A////AP///wD///8A////AP///wD/&#10;//8A////AP///wD///8A////AP///wD///8A////AP///wD///8A////AP///wD///8A////AP//&#10;/wD///8A////AP///wD///8A////AP///wD///8A////AP///wD///8A////AP///wD///8A////&#10;AKOjowBRUVEAPDw8ADw8PACUlJQ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AAAA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AAAA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zc3NAM3NzQDNzc0Azc3NAM3NzQDNzc0Azc3NAM3NzQDNzc0Azc3NAM3NzQDN&#10;zc0Azc3NAM3NzQDNzc0Azc3NAM3NzQDNzc0Azc3NAM3NzQDNzc0Azc3NAM3NzQDNzc0Azc3NAM3N&#10;zQDNzc0Azc3NAM3NzQDNzc0Azc3NAM3NzQDNzc0Azc3NAM3NzQDNzc0Azc3NAM3NzQDNzc0Azc3N&#10;AM3NzQDNzc0Azc3NAM3NzQDNzc0Azc3NAM3NzQ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AAAAA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AAAAA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AAAAA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zc3NAM3NzQDNzc0Azc3NAM3NzQDNzc0Azc3NAM3NzQDNzc0Azc3NAM3NzQDNzc0Azc3NAM3NzQDN&#10;zc0Azc3NAM3NzQDNzc0Azc3NAM3NzQDNzc0Azc3NAM3NzQDNzc0Azc3NAM3NzQDNzc0Azc3NAM3N&#10;zQDNzc0Azc3NAM3NzQDNzc0Azc3NAM3NzQDNzc0Azc3NAM3NzQDNzc0Azc3NAM3NzQDNzc0Azc3N&#10;AM3NzQDNzc0Azc3NAM3NzQAAAA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AAAAA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AAAA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AAAAA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zc3NAM3NzQDNzc0A&#10;zc3NAM3NzQDNzc0Azc3NAM3NzQDNzc0Azc3NAM3NzQDNzc0Azc3NAM3NzQDNzc0Azc3NAM3NzQDN&#10;zc0Azc3NAM3NzQDNzc0Azc3NAM3NzQDNzc0Azc3NAM3NzQDNzc0Azc3NAM3NzQDNzc0Azc3NAM3N&#10;zQDNzc0Azc3NAM3NzQDNzc0Azc3NAM3NzQDNzc0Azc3NAM3NzQDNzc0Azc3NAM3NzQDNzc0Azc3N&#10;AM3NzQAAAAA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AAAAA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AAAAA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M3N&#10;zQDNzc0Azc3NAAAAAA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zc3NAM3NzQDNzc0Azc3NAM3NzQDNzc0A&#10;zc3NAM3NzQDNzc0Azc3NAM3NzQDNzc0Azc3NAM3NzQDNzc0Azc3NAM3NzQDNzc0Azc3NAM3NzQDN&#10;zc0Azc3NAM3NzQDNzc0Azc3NAM3NzQDNzc0Azc3NAM3NzQDNzc0Azc3NAM3NzQDNzc0Azc3NAM3N&#10;zQDNzc0Azc3NAM3NzQDNzc0Azc3NAM3NzQDNzc0Azc3NAM3NzQDNzc0Azc3NAM3NzQ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AAAAA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M3NzQDNzc0Azc3NAAAA&#10;AA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zc3NAM3NzQDNzc0Azc3NAM3NzQDNzc0Azc3NAM3NzQDNzc0A&#10;zc3NAM3NzQDNzc0Azc3NAM3NzQDNzc0Azc3NAM3NzQDNzc0Azc3NAM3NzQDNzc0Azc3NAM3NzQDN&#10;zc0Azc3NAM3NzQDNzc0Azc3NAM3NzQDNzc0Azc3NAM3NzQDNzc0Azc3NAM3NzQDNzc0Azc3NAM3N&#10;zQDNzc0Azc3NAM3NzQDNzc0Azc3NAM3NzQDNzc0Azc3NAM3NzQ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AAAAA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AAAA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M3NzQDNzc0Azc3NAAAAAA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zc3NAM3NzQDNzc0Azc3NAM3NzQDNzc0Azc3NAM3NzQDNzc0Azc3NAM3NzQDNzc0A&#10;zc3NAM3NzQDNzc0Azc3NAM3NzQDNzc0Azc3NAM3NzQDNzc0Azc3NAM3NzQDNzc0Azc3NAM3NzQDN&#10;zc0Azc3NAM3NzQDNzc0Azc3NAM3NzQDNzc0Azc3NAM3NzQDNzc0Azc3NAM3NzQDNzc0Azc3NAM3N&#10;zQDNzc0Azc3NAM3NzQDNzc0Azc3NAM3NzQ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AAAAA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AAAAA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M3NzQDNzc0Azc3NAAAAA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zc3N&#10;AM3NzQDNzc0Azc3NAM3NzQDNzc0Azc3NAM3NzQDNzc0Azc3NAM3NzQDNzc0Azc3NAM3NzQDNzc0A&#10;zc3NAM3NzQDNzc0Azc3NAM3NzQDNzc0Azc3NAM3NzQDNzc0Azc3NAM3NzQDNzc0Azc3NAM3NzQDN&#10;zc0Azc3NAM3NzQDNzc0Azc3NAM3NzQDNzc0Azc3NAM3NzQDNzc0Azc3NAM3NzQDNzc0Azc3NAM3N&#10;zQDNzc0Azc3NAM3NzQ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AAAAADNzc0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uLi4AAAAAAAAAAAAAAAAAAAAA&#10;AAAAAAAAAAAAAAAAAAAAAAAAAAAAAAAAAAAAAAAAAAAAAAAAAAAAAAAAAAAAAAAAAAAAAAAAAAAA&#10;AAAAAAAAAAAAAAAAAAAAAAAAAAAAAAAAAAAAAAAAAAAAAAAAAAAAAAAAAAAAAAAAAAAAAAAAAAAA&#10;AAAAAAAAAAAAAAAAAAAAAAAAAAAAAAAAAAAAAAAAAAAAAAAAAAAAAAAAAAAAAAAAAAAAAAAAAAAA&#10;AAAuLi4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C4uLg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uLi4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uLi4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C4uLg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AQ&#10;EB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EBAQ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AAAA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AAAA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AAAA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AAAA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AAAA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AAAA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AAAA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AAAA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AAAA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AAAA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AAAA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AAAA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AAAA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AAAA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AAAA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AAAA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Pz8wCFhYUA5ubm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AAAA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lJSUAdHR0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AAAA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CFhYUAJSUl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AAAA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AAAA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AAAA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AAAA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AAAA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AAAA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AAAA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AAAA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AAAA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////AP///wD///8A////AP///wD///8A&#10;JSUlAIWFhQD///8A////AJSUlAAlJSUA5ubmAP///wD///8A////AP///wD///8A////AP///wD/&#10;//8A////AP///wD///8A////AP///wD///8AzMzMACUlJQ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AAAA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AAAA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IWFhQBRUVEA////AP///wD///8A////AP///wD///8A////AP///wD///8A////ADw8&#10;PACFhYU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AAAA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////&#10;AP///wD///8A////AP///wD///8A////AP///wD///8A////AP///wD///8A////AP///wD///8A&#10;////AP///wD///8A////AP///wD///8A////AP///wD///8A////AP///wD///8A////ANnZ2Q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Obm5g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AAAA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AAAA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AAAA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AAAA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AAAA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AAAA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AAAA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AAAA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AAAA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AAAA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AAAA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AAAA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AAAA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AAAA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AAAA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AAAA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AAAA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AAAA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AAAA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AAAA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AAAA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AAAA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AAAA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AAAA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AAAA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AAAA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AAAA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AAAA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AAAA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AAAA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AAAA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AAAA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AAAA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AAAA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AAAA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AAAA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AAAA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AAAA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AAAAAA////&#10;AP///wD///8A////AP///wD///8A////AP///wD///8A////AP///wD///8A////AP///wD///8A&#10;////AP///wD///8A////AP///wD///8A////AP///wD///8A////AP///wD///8A////AP///wD/&#10;//8A////AP///wD///8A////AP///wD///8AsbGxAHR0dA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AAAA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AAAAA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AAAA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AAAAA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AAAA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AAAAA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AAAA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AAAAA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AAAA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AAAAA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AAAA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AAAAA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AAAA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AAAAA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AAAA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AAAAA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AAAA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Aw&#10;MD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MDAw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7" type="#_x0000_t75" style="position:absolute;width:55098;height:43891;visibility:visible" stroked="t" strokecolor="black [3213]" strokeweight="2.25pt">
              <v:fill o:detectmouseclick="t"/>
              <v:path o:connecttype="none"/>
            </v:shape>
            <v:shape id="_x0000_s1029" type="#_x0000_t75" style="position:absolute;left:1124;top:1600;width:51587;height:39319;mso-position-horizontal-relative:text;mso-position-vertical-relative:text">
              <v:imagedata r:id="rId9" o:title=""/>
            </v:shape>
            <w10:wrap type="none"/>
            <w10:anchorlock/>
          </v:group>
          <o:OLEObject Type="Embed" ProgID="Visio.Drawing.11" ShapeID="_x0000_s1029" DrawAspect="Content" ObjectID="_1410681880" r:id="rId10"/>
        </w:pict>
      </w:r>
    </w:p>
    <w:p w:rsidR="00AF6C74" w:rsidRPr="00257E45" w:rsidRDefault="00AF6C74" w:rsidP="00AF6C74">
      <w:pPr>
        <w:rPr>
          <w:rFonts w:asciiTheme="majorHAnsi" w:hAnsiTheme="majorHAnsi"/>
          <w:i/>
          <w:color w:val="4F81BD" w:themeColor="accent1"/>
          <w:sz w:val="24"/>
          <w:szCs w:val="24"/>
        </w:rPr>
      </w:pPr>
      <w:r w:rsidRPr="00257E45">
        <w:rPr>
          <w:rFonts w:asciiTheme="majorHAnsi" w:hAnsiTheme="majorHAnsi"/>
          <w:i/>
          <w:color w:val="4F81BD" w:themeColor="accent1"/>
          <w:sz w:val="24"/>
          <w:szCs w:val="24"/>
        </w:rPr>
        <w:t>How to implement?</w:t>
      </w:r>
    </w:p>
    <w:p w:rsidR="00CF2A24" w:rsidRDefault="00CF2A24" w:rsidP="00CF2A24">
      <w:pPr>
        <w:pStyle w:val="ListParagraph"/>
        <w:numPr>
          <w:ilvl w:val="0"/>
          <w:numId w:val="10"/>
        </w:numPr>
      </w:pPr>
      <w:r>
        <w:t>Create E-R Diagram to design database architecture</w:t>
      </w:r>
    </w:p>
    <w:p w:rsidR="00CF2A24" w:rsidRDefault="00AC3AB6" w:rsidP="00CF2A24">
      <w:pPr>
        <w:pStyle w:val="ListParagraph"/>
        <w:numPr>
          <w:ilvl w:val="0"/>
          <w:numId w:val="10"/>
        </w:numPr>
      </w:pPr>
      <w:r>
        <w:t>Use MYSQL</w:t>
      </w:r>
      <w:r w:rsidR="00CF2A24">
        <w:t xml:space="preserve"> to implement the database on server</w:t>
      </w:r>
    </w:p>
    <w:p w:rsidR="00CF2A24" w:rsidRDefault="00CF2A24" w:rsidP="00CF2A24">
      <w:pPr>
        <w:pStyle w:val="ListParagraph"/>
        <w:numPr>
          <w:ilvl w:val="0"/>
          <w:numId w:val="10"/>
        </w:numPr>
      </w:pPr>
      <w:r>
        <w:t>Create User Interface using PHP</w:t>
      </w:r>
    </w:p>
    <w:p w:rsidR="00CF2A24" w:rsidRDefault="00CF2A24" w:rsidP="00CF2A24">
      <w:pPr>
        <w:pStyle w:val="ListParagraph"/>
        <w:numPr>
          <w:ilvl w:val="0"/>
          <w:numId w:val="10"/>
        </w:numPr>
      </w:pPr>
      <w:r>
        <w:t>Create business layer to manage logic</w:t>
      </w:r>
    </w:p>
    <w:p w:rsidR="00CF2A24" w:rsidRDefault="00CF2A24" w:rsidP="00CF2A24">
      <w:pPr>
        <w:pStyle w:val="ListParagraph"/>
        <w:numPr>
          <w:ilvl w:val="0"/>
          <w:numId w:val="10"/>
        </w:numPr>
      </w:pPr>
      <w:r>
        <w:t>Create data layer to access database for create, update, delete, read operation</w:t>
      </w:r>
    </w:p>
    <w:p w:rsidR="00EE33DF" w:rsidRDefault="00F83A4C" w:rsidP="00F83A4C">
      <w:pPr>
        <w:pStyle w:val="Subtitle"/>
      </w:pPr>
      <w:r>
        <w:rPr>
          <w:rFonts w:hint="eastAsia"/>
        </w:rPr>
        <w:t>Schedule</w:t>
      </w:r>
      <w:r w:rsidR="005471A5">
        <w:t>:</w:t>
      </w:r>
    </w:p>
    <w:p w:rsidR="00F83A4C" w:rsidRDefault="00483993" w:rsidP="00483993">
      <w:pPr>
        <w:pStyle w:val="ListParagraph"/>
        <w:numPr>
          <w:ilvl w:val="0"/>
          <w:numId w:val="3"/>
        </w:numPr>
      </w:pPr>
      <w:r>
        <w:rPr>
          <w:rFonts w:hint="eastAsia"/>
        </w:rPr>
        <w:t>9/11-9/27, GSECS EER diagram</w:t>
      </w:r>
    </w:p>
    <w:p w:rsidR="00483993" w:rsidRDefault="00483993" w:rsidP="00483993">
      <w:pPr>
        <w:pStyle w:val="ListParagraph"/>
        <w:numPr>
          <w:ilvl w:val="0"/>
          <w:numId w:val="3"/>
        </w:numPr>
      </w:pPr>
      <w:r>
        <w:rPr>
          <w:rFonts w:hint="eastAsia"/>
        </w:rPr>
        <w:t>9/28-10/23, translation GSECS EER diagram into relational tables in 3NF</w:t>
      </w:r>
    </w:p>
    <w:p w:rsidR="00483993" w:rsidRDefault="00483993" w:rsidP="00483993">
      <w:pPr>
        <w:pStyle w:val="ListParagraph"/>
        <w:numPr>
          <w:ilvl w:val="0"/>
          <w:numId w:val="3"/>
        </w:numPr>
      </w:pPr>
      <w:r>
        <w:rPr>
          <w:rFonts w:hint="eastAsia"/>
        </w:rPr>
        <w:t>10/24-11/20, implement GSECS of SQL commands</w:t>
      </w:r>
    </w:p>
    <w:p w:rsidR="00483993" w:rsidRPr="00F83A4C" w:rsidRDefault="00483993" w:rsidP="00483993">
      <w:pPr>
        <w:pStyle w:val="ListParagraph"/>
        <w:numPr>
          <w:ilvl w:val="0"/>
          <w:numId w:val="3"/>
        </w:numPr>
      </w:pPr>
      <w:r>
        <w:rPr>
          <w:rFonts w:hint="eastAsia"/>
        </w:rPr>
        <w:t>11/21-12/3, GSECS report and presentation</w:t>
      </w:r>
    </w:p>
    <w:sectPr w:rsidR="00483993" w:rsidRPr="00F83A4C" w:rsidSect="001641A5">
      <w:headerReference w:type="default" r:id="rId11"/>
      <w:footerReference w:type="default" r:id="rId12"/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10AB" w:rsidRDefault="007D10AB" w:rsidP="00C12032">
      <w:pPr>
        <w:spacing w:after="0" w:line="240" w:lineRule="auto"/>
      </w:pPr>
      <w:r>
        <w:separator/>
      </w:r>
    </w:p>
  </w:endnote>
  <w:endnote w:type="continuationSeparator" w:id="0">
    <w:p w:rsidR="007D10AB" w:rsidRDefault="007D10AB" w:rsidP="00C120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14029241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9D08E1" w:rsidRDefault="009D08E1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:rsidR="009D08E1" w:rsidRDefault="009D08E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10AB" w:rsidRDefault="007D10AB" w:rsidP="00C12032">
      <w:pPr>
        <w:spacing w:after="0" w:line="240" w:lineRule="auto"/>
      </w:pPr>
      <w:r>
        <w:separator/>
      </w:r>
    </w:p>
  </w:footnote>
  <w:footnote w:type="continuationSeparator" w:id="0">
    <w:p w:rsidR="007D10AB" w:rsidRDefault="007D10AB" w:rsidP="00C1203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2032" w:rsidRPr="00C12032" w:rsidRDefault="00C12032">
    <w:pPr>
      <w:pStyle w:val="Header"/>
      <w:rPr>
        <w:b/>
      </w:rPr>
    </w:pPr>
    <w:r w:rsidRPr="00C12032">
      <w:rPr>
        <w:b/>
      </w:rPr>
      <w:t>Database Management</w:t>
    </w:r>
    <w:r w:rsidR="0024702E">
      <w:rPr>
        <w:rFonts w:hint="eastAsia"/>
        <w:b/>
      </w:rPr>
      <w:t xml:space="preserve"> IS610</w:t>
    </w:r>
    <w:r w:rsidRPr="00C12032">
      <w:rPr>
        <w:b/>
      </w:rPr>
      <w:ptab w:relativeTo="margin" w:alignment="center" w:leader="none"/>
    </w:r>
    <w:r w:rsidRPr="00C12032">
      <w:rPr>
        <w:b/>
      </w:rPr>
      <w:ptab w:relativeTo="margin" w:alignment="right" w:leader="none"/>
    </w:r>
    <w:r w:rsidRPr="00C12032">
      <w:rPr>
        <w:b/>
      </w:rPr>
      <w:t>Grocery Store E-coupon System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25387"/>
    <w:multiLevelType w:val="hybridMultilevel"/>
    <w:tmpl w:val="77F464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F1F211B"/>
    <w:multiLevelType w:val="hybridMultilevel"/>
    <w:tmpl w:val="630406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7D67208"/>
    <w:multiLevelType w:val="hybridMultilevel"/>
    <w:tmpl w:val="E4FAD4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DA95D25"/>
    <w:multiLevelType w:val="hybridMultilevel"/>
    <w:tmpl w:val="246A37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2630A98"/>
    <w:multiLevelType w:val="hybridMultilevel"/>
    <w:tmpl w:val="1AC2E1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83F6F95"/>
    <w:multiLevelType w:val="hybridMultilevel"/>
    <w:tmpl w:val="CBA641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5F67B0F"/>
    <w:multiLevelType w:val="hybridMultilevel"/>
    <w:tmpl w:val="73C0F5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22312E5"/>
    <w:multiLevelType w:val="hybridMultilevel"/>
    <w:tmpl w:val="58EE162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3377B1D"/>
    <w:multiLevelType w:val="hybridMultilevel"/>
    <w:tmpl w:val="D108CF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8B47662"/>
    <w:multiLevelType w:val="hybridMultilevel"/>
    <w:tmpl w:val="CF4059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8"/>
  </w:num>
  <w:num w:numId="3">
    <w:abstractNumId w:val="0"/>
  </w:num>
  <w:num w:numId="4">
    <w:abstractNumId w:val="6"/>
  </w:num>
  <w:num w:numId="5">
    <w:abstractNumId w:val="1"/>
  </w:num>
  <w:num w:numId="6">
    <w:abstractNumId w:val="9"/>
  </w:num>
  <w:num w:numId="7">
    <w:abstractNumId w:val="5"/>
  </w:num>
  <w:num w:numId="8">
    <w:abstractNumId w:val="2"/>
  </w:num>
  <w:num w:numId="9">
    <w:abstractNumId w:val="3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2032"/>
    <w:rsid w:val="00000195"/>
    <w:rsid w:val="0006026F"/>
    <w:rsid w:val="000A2E50"/>
    <w:rsid w:val="000A3958"/>
    <w:rsid w:val="000E1448"/>
    <w:rsid w:val="001641A5"/>
    <w:rsid w:val="001A253B"/>
    <w:rsid w:val="001B6108"/>
    <w:rsid w:val="0023174F"/>
    <w:rsid w:val="002357C0"/>
    <w:rsid w:val="0024702E"/>
    <w:rsid w:val="00256B1C"/>
    <w:rsid w:val="00257E45"/>
    <w:rsid w:val="00291447"/>
    <w:rsid w:val="00320CD5"/>
    <w:rsid w:val="00355297"/>
    <w:rsid w:val="00365816"/>
    <w:rsid w:val="00381F5A"/>
    <w:rsid w:val="003F062E"/>
    <w:rsid w:val="00424E02"/>
    <w:rsid w:val="00483993"/>
    <w:rsid w:val="004A523F"/>
    <w:rsid w:val="004F1415"/>
    <w:rsid w:val="00526D32"/>
    <w:rsid w:val="00541784"/>
    <w:rsid w:val="005471A5"/>
    <w:rsid w:val="005644ED"/>
    <w:rsid w:val="00572737"/>
    <w:rsid w:val="005F50CF"/>
    <w:rsid w:val="00640B56"/>
    <w:rsid w:val="0065584A"/>
    <w:rsid w:val="00690CEA"/>
    <w:rsid w:val="006A0048"/>
    <w:rsid w:val="006B2EBD"/>
    <w:rsid w:val="00724BF3"/>
    <w:rsid w:val="0075127C"/>
    <w:rsid w:val="0076485B"/>
    <w:rsid w:val="007714FA"/>
    <w:rsid w:val="0079041C"/>
    <w:rsid w:val="007D10AB"/>
    <w:rsid w:val="007F0D6B"/>
    <w:rsid w:val="007F7212"/>
    <w:rsid w:val="00914314"/>
    <w:rsid w:val="00942E1C"/>
    <w:rsid w:val="0095306E"/>
    <w:rsid w:val="0096578A"/>
    <w:rsid w:val="009711F2"/>
    <w:rsid w:val="009A55C6"/>
    <w:rsid w:val="009D08E1"/>
    <w:rsid w:val="00AA5AAE"/>
    <w:rsid w:val="00AC3AB6"/>
    <w:rsid w:val="00AC7353"/>
    <w:rsid w:val="00AF6C74"/>
    <w:rsid w:val="00B1760B"/>
    <w:rsid w:val="00B37266"/>
    <w:rsid w:val="00B417EB"/>
    <w:rsid w:val="00B81240"/>
    <w:rsid w:val="00B965A8"/>
    <w:rsid w:val="00BC62DC"/>
    <w:rsid w:val="00BF4244"/>
    <w:rsid w:val="00C12032"/>
    <w:rsid w:val="00C31C2A"/>
    <w:rsid w:val="00C8660B"/>
    <w:rsid w:val="00C97E9F"/>
    <w:rsid w:val="00CB2735"/>
    <w:rsid w:val="00CC0E6A"/>
    <w:rsid w:val="00CC61D3"/>
    <w:rsid w:val="00CF2A24"/>
    <w:rsid w:val="00CF6E5D"/>
    <w:rsid w:val="00DB1B7E"/>
    <w:rsid w:val="00E07180"/>
    <w:rsid w:val="00E60F72"/>
    <w:rsid w:val="00E63EE1"/>
    <w:rsid w:val="00E74232"/>
    <w:rsid w:val="00E93B9C"/>
    <w:rsid w:val="00EE33DF"/>
    <w:rsid w:val="00EE430B"/>
    <w:rsid w:val="00F273C0"/>
    <w:rsid w:val="00F70B6B"/>
    <w:rsid w:val="00F7258E"/>
    <w:rsid w:val="00F83A4C"/>
    <w:rsid w:val="00FB0F74"/>
    <w:rsid w:val="00FF187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41A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1203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120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C1203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C1203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C12032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032"/>
  </w:style>
  <w:style w:type="paragraph" w:styleId="Footer">
    <w:name w:val="footer"/>
    <w:basedOn w:val="Normal"/>
    <w:link w:val="FooterChar"/>
    <w:uiPriority w:val="99"/>
    <w:unhideWhenUsed/>
    <w:rsid w:val="00C12032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032"/>
  </w:style>
  <w:style w:type="paragraph" w:styleId="BalloonText">
    <w:name w:val="Balloon Text"/>
    <w:basedOn w:val="Normal"/>
    <w:link w:val="BalloonTextChar"/>
    <w:uiPriority w:val="99"/>
    <w:semiHidden/>
    <w:unhideWhenUsed/>
    <w:rsid w:val="00C120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2032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6A0048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65584A"/>
    <w:pPr>
      <w:ind w:left="720"/>
      <w:contextualSpacing/>
    </w:pPr>
  </w:style>
  <w:style w:type="table" w:customStyle="1" w:styleId="MediumShading11">
    <w:name w:val="Medium Shading 11"/>
    <w:basedOn w:val="TableNormal"/>
    <w:uiPriority w:val="63"/>
    <w:rsid w:val="005F50CF"/>
    <w:pPr>
      <w:spacing w:after="0" w:line="240" w:lineRule="auto"/>
    </w:pPr>
    <w:rPr>
      <w:kern w:val="2"/>
      <w:sz w:val="21"/>
    </w:r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NormalWeb">
    <w:name w:val="Normal (Web)"/>
    <w:basedOn w:val="Normal"/>
    <w:uiPriority w:val="99"/>
    <w:semiHidden/>
    <w:unhideWhenUsed/>
    <w:rsid w:val="001B6108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table" w:styleId="TableGrid">
    <w:name w:val="Table Grid"/>
    <w:basedOn w:val="TableNormal"/>
    <w:uiPriority w:val="59"/>
    <w:rsid w:val="006B2EB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6B2EBD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41A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1203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120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C1203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C1203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C12032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032"/>
  </w:style>
  <w:style w:type="paragraph" w:styleId="Footer">
    <w:name w:val="footer"/>
    <w:basedOn w:val="Normal"/>
    <w:link w:val="FooterChar"/>
    <w:uiPriority w:val="99"/>
    <w:unhideWhenUsed/>
    <w:rsid w:val="00C12032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032"/>
  </w:style>
  <w:style w:type="paragraph" w:styleId="BalloonText">
    <w:name w:val="Balloon Text"/>
    <w:basedOn w:val="Normal"/>
    <w:link w:val="BalloonTextChar"/>
    <w:uiPriority w:val="99"/>
    <w:semiHidden/>
    <w:unhideWhenUsed/>
    <w:rsid w:val="00C120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2032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6A0048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65584A"/>
    <w:pPr>
      <w:ind w:left="720"/>
      <w:contextualSpacing/>
    </w:pPr>
  </w:style>
  <w:style w:type="table" w:customStyle="1" w:styleId="MediumShading11">
    <w:name w:val="Medium Shading 11"/>
    <w:basedOn w:val="TableNormal"/>
    <w:uiPriority w:val="63"/>
    <w:rsid w:val="005F50CF"/>
    <w:pPr>
      <w:spacing w:after="0" w:line="240" w:lineRule="auto"/>
    </w:pPr>
    <w:rPr>
      <w:kern w:val="2"/>
      <w:sz w:val="21"/>
    </w:r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NormalWeb">
    <w:name w:val="Normal (Web)"/>
    <w:basedOn w:val="Normal"/>
    <w:uiPriority w:val="99"/>
    <w:semiHidden/>
    <w:unhideWhenUsed/>
    <w:rsid w:val="001B6108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table" w:styleId="TableGrid">
    <w:name w:val="Table Grid"/>
    <w:basedOn w:val="TableNormal"/>
    <w:uiPriority w:val="59"/>
    <w:rsid w:val="006B2EB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6B2EBD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938834-8A8E-43F0-9054-5D0A159CF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02</Words>
  <Characters>2867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indows User</Company>
  <LinksUpToDate>false</LinksUpToDate>
  <CharactersWithSpaces>33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n</dc:creator>
  <cp:lastModifiedBy>jing bai</cp:lastModifiedBy>
  <cp:revision>5</cp:revision>
  <cp:lastPrinted>2012-10-02T15:17:00Z</cp:lastPrinted>
  <dcterms:created xsi:type="dcterms:W3CDTF">2012-09-29T19:05:00Z</dcterms:created>
  <dcterms:modified xsi:type="dcterms:W3CDTF">2012-10-02T15:18:00Z</dcterms:modified>
</cp:coreProperties>
</file>